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r>
        <w:lastRenderedPageBreak/>
        <w:t>摘 要</w:t>
      </w:r>
    </w:p>
    <w:p w14:paraId="4BE87FBA" w14:textId="77777777" w:rsidR="00F20633" w:rsidRDefault="00F20633">
      <w:pPr>
        <w:pStyle w:val="a3"/>
        <w:spacing w:before="7"/>
        <w:rPr>
          <w:sz w:val="22"/>
        </w:rPr>
      </w:pPr>
    </w:p>
    <w:p w14:paraId="037EA766" w14:textId="616DA9C9"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w:t>
      </w:r>
      <w:r w:rsidR="007E4EC5">
        <w:rPr>
          <w:spacing w:val="-15"/>
        </w:rPr>
        <w:t>模块</w:t>
      </w:r>
      <w:r w:rsidRPr="005545DF">
        <w:rPr>
          <w:spacing w:val="-15"/>
        </w:rPr>
        <w:t>、商品展示</w:t>
      </w:r>
      <w:r w:rsidR="007E4EC5">
        <w:rPr>
          <w:spacing w:val="-15"/>
        </w:rPr>
        <w:t>模块</w:t>
      </w:r>
      <w:r w:rsidRPr="005545DF">
        <w:rPr>
          <w:spacing w:val="-15"/>
        </w:rPr>
        <w:t>、购物车</w:t>
      </w:r>
      <w:r w:rsidR="007E4EC5">
        <w:rPr>
          <w:spacing w:val="-15"/>
        </w:rPr>
        <w:t>模块</w:t>
      </w:r>
      <w:r w:rsidRPr="005545DF">
        <w:rPr>
          <w:spacing w:val="-15"/>
        </w:rPr>
        <w:t>、订单结算</w:t>
      </w:r>
      <w:r w:rsidR="007E4EC5">
        <w:rPr>
          <w:spacing w:val="-15"/>
        </w:rPr>
        <w:t>模块</w:t>
      </w:r>
      <w:r w:rsidRPr="005545DF">
        <w:rPr>
          <w:spacing w:val="-15"/>
        </w:rPr>
        <w:t>、在线客服</w:t>
      </w:r>
      <w:r w:rsidR="00353B09">
        <w:rPr>
          <w:spacing w:val="-15"/>
        </w:rPr>
        <w:t>模块</w:t>
      </w:r>
      <w:r w:rsidRPr="005545DF">
        <w:rPr>
          <w:spacing w:val="-15"/>
        </w:rPr>
        <w:t>和用户信息管理模块；系统后台功能包括商品管、仓库管理以及系统管理模块。</w:t>
      </w:r>
    </w:p>
    <w:p w14:paraId="2CE8B1CC" w14:textId="357ACE45"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w:t>
      </w:r>
      <w:r w:rsidR="00353B09">
        <w:rPr>
          <w:spacing w:val="-15"/>
        </w:rPr>
        <w:t>前端采用</w:t>
      </w:r>
      <w:r w:rsidR="00353B09">
        <w:rPr>
          <w:rFonts w:ascii="Times New Roman" w:eastAsia="Times New Roman"/>
        </w:rPr>
        <w:t>UNI</w:t>
      </w:r>
      <w:r w:rsidR="00353B09" w:rsidRPr="0076574C">
        <w:rPr>
          <w:rFonts w:ascii="Times New Roman" w:eastAsia="Times New Roman"/>
        </w:rPr>
        <w:t>-</w:t>
      </w:r>
      <w:r w:rsidR="00353B09">
        <w:rPr>
          <w:rFonts w:ascii="Times New Roman" w:eastAsia="Times New Roman"/>
        </w:rPr>
        <w:t>APP编写</w:t>
      </w:r>
      <w:r w:rsidR="00353B09">
        <w:rPr>
          <w:rFonts w:asciiTheme="minorEastAsia" w:eastAsiaTheme="minorEastAsia" w:hAnsiTheme="minorEastAsia" w:hint="eastAsia"/>
        </w:rPr>
        <w:t>，</w:t>
      </w:r>
      <w:r w:rsidR="00353B09">
        <w:rPr>
          <w:rFonts w:ascii="Times New Roman" w:eastAsia="Times New Roman"/>
        </w:rPr>
        <w:t>通过接口调用</w:t>
      </w:r>
      <w:proofErr w:type="gramStart"/>
      <w:r w:rsidR="00353B09">
        <w:rPr>
          <w:rFonts w:ascii="Times New Roman" w:eastAsia="Times New Roman"/>
        </w:rPr>
        <w:t>云服务</w:t>
      </w:r>
      <w:proofErr w:type="gramEnd"/>
      <w:r w:rsidR="00353B09">
        <w:rPr>
          <w:rFonts w:ascii="Times New Roman" w:eastAsia="Times New Roman"/>
        </w:rPr>
        <w:t>后端</w:t>
      </w:r>
      <w:r w:rsidRPr="005545DF">
        <w:rPr>
          <w:spacing w:val="-15"/>
        </w:rPr>
        <w:t>，进而进行数据处理操作。处理之后数据返回到客户端，经过页面视图进行渲染，用户可以查看结果。</w:t>
      </w:r>
    </w:p>
    <w:p w14:paraId="75F9AC5C" w14:textId="77A0C804" w:rsidR="00F20633" w:rsidRPr="005545DF" w:rsidRDefault="00191A60" w:rsidP="005545DF">
      <w:pPr>
        <w:pStyle w:val="a3"/>
        <w:spacing w:line="360" w:lineRule="auto"/>
        <w:ind w:firstLineChars="200" w:firstLine="450"/>
        <w:rPr>
          <w:spacing w:val="-15"/>
        </w:rPr>
      </w:pPr>
      <w:r w:rsidRPr="005545DF">
        <w:rPr>
          <w:spacing w:val="-15"/>
        </w:rPr>
        <w:t>小程序前端设计采用</w:t>
      </w:r>
      <w:r w:rsidR="006021D1">
        <w:rPr>
          <w:rFonts w:ascii="Times New Roman" w:eastAsia="Times New Roman"/>
        </w:rPr>
        <w:t>UNI</w:t>
      </w:r>
      <w:r w:rsidR="006021D1" w:rsidRPr="0076574C">
        <w:rPr>
          <w:rFonts w:ascii="Times New Roman" w:eastAsia="Times New Roman"/>
        </w:rPr>
        <w:t>-</w:t>
      </w:r>
      <w:r w:rsidR="006021D1">
        <w:rPr>
          <w:rFonts w:ascii="Times New Roman" w:eastAsia="Times New Roman"/>
        </w:rPr>
        <w:t>APP</w:t>
      </w:r>
      <w:r w:rsidRPr="005545DF">
        <w:rPr>
          <w:spacing w:val="-15"/>
        </w:rPr>
        <w:t>语言完成。</w:t>
      </w:r>
      <w:r w:rsidR="000144D7">
        <w:rPr>
          <w:rFonts w:ascii="Times New Roman" w:eastAsia="Times New Roman"/>
        </w:rPr>
        <w:t>UNI</w:t>
      </w:r>
      <w:r w:rsidR="000144D7" w:rsidRPr="0076574C">
        <w:rPr>
          <w:rFonts w:ascii="Times New Roman" w:eastAsia="Times New Roman"/>
        </w:rPr>
        <w:t>-</w:t>
      </w:r>
      <w:r w:rsidR="000144D7">
        <w:rPr>
          <w:rFonts w:ascii="Times New Roman" w:eastAsia="Times New Roman"/>
        </w:rPr>
        <w:t>APP</w:t>
      </w:r>
      <w:r w:rsidR="000144D7">
        <w:rPr>
          <w:rFonts w:hint="eastAsia"/>
        </w:rPr>
        <w:t>由</w:t>
      </w:r>
      <w:r w:rsidR="000144D7" w:rsidRPr="000144D7">
        <w:rPr>
          <w:spacing w:val="-15"/>
        </w:rPr>
        <w:t>WXML、WXSS</w:t>
      </w:r>
      <w:r w:rsidR="000144D7">
        <w:rPr>
          <w:rFonts w:hint="eastAsia"/>
          <w:spacing w:val="-15"/>
        </w:rPr>
        <w:t>改进的来，</w:t>
      </w:r>
      <w:r w:rsidRPr="005545DF">
        <w:rPr>
          <w:spacing w:val="-15"/>
        </w:rPr>
        <w:t>其中 WXML 负责的是数据绑定、组件样式等设计的实现；</w:t>
      </w:r>
      <w:r w:rsidR="000144D7" w:rsidRPr="005545DF">
        <w:rPr>
          <w:spacing w:val="-15"/>
        </w:rPr>
        <w:t xml:space="preserve">WXSS </w:t>
      </w:r>
      <w:r w:rsidR="000144D7">
        <w:rPr>
          <w:rFonts w:hint="eastAsia"/>
          <w:spacing w:val="-15"/>
        </w:rPr>
        <w:t>与</w:t>
      </w:r>
      <w:r w:rsidR="000144D7" w:rsidRPr="000144D7">
        <w:rPr>
          <w:spacing w:val="-15"/>
        </w:rPr>
        <w:t>WXSS</w:t>
      </w:r>
      <w:r w:rsidR="000144D7">
        <w:rPr>
          <w:rFonts w:hint="eastAsia"/>
          <w:spacing w:val="-15"/>
        </w:rPr>
        <w:t>相辅相成</w:t>
      </w:r>
      <w:r w:rsidR="00610330">
        <w:rPr>
          <w:rFonts w:hint="eastAsia"/>
          <w:spacing w:val="-15"/>
        </w:rPr>
        <w:t>，</w:t>
      </w:r>
      <w:r w:rsidRPr="005545DF">
        <w:rPr>
          <w:spacing w:val="-15"/>
        </w:rPr>
        <w:t>WXSS 负责的是对 WXML 的组件样式进行渲染；小程序后台功能</w:t>
      </w:r>
      <w:r w:rsidR="002A55CA">
        <w:rPr>
          <w:rFonts w:hint="eastAsia"/>
          <w:spacing w:val="-15"/>
        </w:rPr>
        <w:t>直接</w:t>
      </w:r>
      <w:r w:rsidR="002A55CA">
        <w:rPr>
          <w:spacing w:val="-15"/>
        </w:rPr>
        <w:t>采用</w:t>
      </w:r>
      <w:proofErr w:type="gramStart"/>
      <w:r w:rsidR="002A55CA">
        <w:rPr>
          <w:spacing w:val="-15"/>
        </w:rPr>
        <w:t>腾讯云提供的云服务</w:t>
      </w:r>
      <w:proofErr w:type="gramEnd"/>
      <w:r w:rsidR="002A55CA">
        <w:rPr>
          <w:spacing w:val="-15"/>
        </w:rPr>
        <w:t>开发提供接口</w:t>
      </w:r>
      <w:r w:rsidRPr="005545DF">
        <w:rPr>
          <w:spacing w:val="-15"/>
        </w:rPr>
        <w:t>。采用</w:t>
      </w:r>
      <w:proofErr w:type="spellStart"/>
      <w:r w:rsidR="002A55CA">
        <w:rPr>
          <w:rFonts w:hint="eastAsia"/>
          <w:spacing w:val="-15"/>
        </w:rPr>
        <w:t>MongDB</w:t>
      </w:r>
      <w:proofErr w:type="spellEnd"/>
      <w:r w:rsidRPr="005545DF">
        <w:rPr>
          <w:spacing w:val="-15"/>
        </w:rPr>
        <w:t>数据库技术</w:t>
      </w:r>
      <w:r w:rsidR="002A55CA">
        <w:rPr>
          <w:rFonts w:hint="eastAsia"/>
          <w:spacing w:val="-15"/>
        </w:rPr>
        <w:t>存储用户，商品等信息</w:t>
      </w:r>
      <w:r w:rsidRPr="005545DF">
        <w:rPr>
          <w:spacing w:val="-15"/>
        </w:rPr>
        <w:t>。小程序客户端的页面实现</w:t>
      </w:r>
      <w:proofErr w:type="gramStart"/>
      <w:r w:rsidRPr="005545DF">
        <w:rPr>
          <w:spacing w:val="-15"/>
        </w:rPr>
        <w:t>通过</w:t>
      </w:r>
      <w:r w:rsidR="0006139B">
        <w:rPr>
          <w:rFonts w:hint="eastAsia"/>
          <w:spacing w:val="-15"/>
        </w:rPr>
        <w:t>腾讯服务器</w:t>
      </w:r>
      <w:proofErr w:type="gramEnd"/>
      <w:r w:rsidR="0006139B">
        <w:rPr>
          <w:rFonts w:hint="eastAsia"/>
          <w:spacing w:val="-15"/>
        </w:rPr>
        <w:t>暴露出开放的API接口与</w:t>
      </w:r>
      <w:proofErr w:type="spellStart"/>
      <w:r w:rsidR="002A55CA">
        <w:rPr>
          <w:rFonts w:hint="eastAsia"/>
          <w:spacing w:val="-15"/>
        </w:rPr>
        <w:t>MongDB</w:t>
      </w:r>
      <w:proofErr w:type="spellEnd"/>
      <w:r>
        <w:rPr>
          <w:spacing w:val="-15"/>
        </w:rPr>
        <w:t xml:space="preserve"> </w:t>
      </w:r>
      <w:r w:rsidR="0006139B">
        <w:rPr>
          <w:rFonts w:hint="eastAsia"/>
          <w:spacing w:val="-15"/>
        </w:rPr>
        <w:t>进行通信，然后即可获取其</w:t>
      </w:r>
      <w:r>
        <w:rPr>
          <w:spacing w:val="-15"/>
        </w:rPr>
        <w:t>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03DAAFEB" w14:textId="56202C49" w:rsidR="00F01D69" w:rsidRDefault="00191A60" w:rsidP="00BF1145">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2B4FE00F" w14:textId="77777777" w:rsidR="00BF1145" w:rsidRPr="00BF1145" w:rsidRDefault="00BF1145" w:rsidP="00BF1145">
      <w:pPr>
        <w:pStyle w:val="a3"/>
        <w:spacing w:line="360" w:lineRule="auto"/>
        <w:ind w:firstLineChars="200" w:firstLine="450"/>
        <w:rPr>
          <w:spacing w:val="-15"/>
        </w:rPr>
      </w:pP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0" w:name="_bookmark1"/>
      <w:bookmarkEnd w:id="0"/>
      <w:r w:rsidRPr="003D4914">
        <w:lastRenderedPageBreak/>
        <w:t>ABSTRACT</w:t>
      </w:r>
    </w:p>
    <w:p w14:paraId="195E1CC5" w14:textId="6B3FB129" w:rsidR="00F20633" w:rsidRPr="00DE3E51" w:rsidRDefault="00A759F2">
      <w:pPr>
        <w:pStyle w:val="a3"/>
        <w:spacing w:before="8"/>
        <w:rPr>
          <w:rFonts w:ascii="Times New Roman"/>
          <w:b/>
          <w:sz w:val="26"/>
        </w:rPr>
      </w:pPr>
      <w:r>
        <w:rPr>
          <w:rFonts w:ascii="Times New Roman" w:hint="eastAsia"/>
          <w:b/>
          <w:sz w:val="26"/>
        </w:rPr>
        <w:t xml:space="preserve"> </w:t>
      </w:r>
    </w:p>
    <w:p w14:paraId="11A063CB"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Firstly, this paper makes a systematic analysis of the background of the topic and the status quo of the development of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applets. Combined with the functions of the current mainstream online mall applets, the system requirements analysis is completed, including functional requirements, performance requirements and feasibility analysis.  The system front-end functions include registration and login module, commodity display module, shopping cart module, order settlement module, online customer service module and user information management module</w:t>
      </w:r>
      <w:proofErr w:type="gramStart"/>
      <w:r w:rsidRPr="00DE3E51">
        <w:rPr>
          <w:rFonts w:ascii="Times New Roman" w:hAnsi="Times New Roman" w:cs="Times New Roman"/>
          <w:sz w:val="24"/>
          <w:szCs w:val="24"/>
        </w:rPr>
        <w:t>;  System</w:t>
      </w:r>
      <w:proofErr w:type="gramEnd"/>
      <w:r w:rsidRPr="00DE3E51">
        <w:rPr>
          <w:rFonts w:ascii="Times New Roman" w:hAnsi="Times New Roman" w:cs="Times New Roman"/>
          <w:sz w:val="24"/>
          <w:szCs w:val="24"/>
        </w:rPr>
        <w:t xml:space="preserve"> background functions include commodity management, warehouse management and system management module.  </w:t>
      </w:r>
    </w:p>
    <w:p w14:paraId="51212954"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Secondly, complete the system design work.  This small program includes logic layer, view layer and client three parts, using similar MVC development mode to complete, by the client, small program API, database, Web server four parts.  The front-end is written by UNI-APP, and the back-end of cloud service is called through the interface for data processing operations.  After processing, the data is returned to the client, rendered through the page view, and the user can view the results.  </w:t>
      </w:r>
    </w:p>
    <w:p w14:paraId="003B5968"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The front-end design of small program is completed by </w:t>
      </w:r>
      <w:proofErr w:type="spellStart"/>
      <w:r w:rsidRPr="00DE3E51">
        <w:rPr>
          <w:rFonts w:ascii="Times New Roman" w:hAnsi="Times New Roman" w:cs="Times New Roman"/>
          <w:sz w:val="24"/>
          <w:szCs w:val="24"/>
        </w:rPr>
        <w:t>uni</w:t>
      </w:r>
      <w:proofErr w:type="spellEnd"/>
      <w:r w:rsidRPr="00DE3E51">
        <w:rPr>
          <w:rFonts w:ascii="Times New Roman" w:hAnsi="Times New Roman" w:cs="Times New Roman"/>
          <w:sz w:val="24"/>
          <w:szCs w:val="24"/>
        </w:rPr>
        <w:t xml:space="preserve">-APP language.  </w:t>
      </w:r>
      <w:proofErr w:type="spellStart"/>
      <w:r w:rsidRPr="00DE3E51">
        <w:rPr>
          <w:rFonts w:ascii="Times New Roman" w:hAnsi="Times New Roman" w:cs="Times New Roman"/>
          <w:sz w:val="24"/>
          <w:szCs w:val="24"/>
        </w:rPr>
        <w:t>Uni</w:t>
      </w:r>
      <w:proofErr w:type="spellEnd"/>
      <w:r w:rsidRPr="00DE3E51">
        <w:rPr>
          <w:rFonts w:ascii="Times New Roman" w:hAnsi="Times New Roman" w:cs="Times New Roman"/>
          <w:sz w:val="24"/>
          <w:szCs w:val="24"/>
        </w:rPr>
        <w:t xml:space="preserve">-app is improved from WXML and WXSS, where WXML is responsible for the implementation of data binding and component style design.  WXSS is complementary to WXSS, which is responsible for rendering the component styles of WXML.  The background function of small program directly adopts the cloud service development interface provided by </w:t>
      </w:r>
      <w:proofErr w:type="spellStart"/>
      <w:r w:rsidRPr="00DE3E51">
        <w:rPr>
          <w:rFonts w:ascii="Times New Roman" w:hAnsi="Times New Roman" w:cs="Times New Roman"/>
          <w:sz w:val="24"/>
          <w:szCs w:val="24"/>
        </w:rPr>
        <w:t>Tencent</w:t>
      </w:r>
      <w:proofErr w:type="spellEnd"/>
      <w:r w:rsidRPr="00DE3E51">
        <w:rPr>
          <w:rFonts w:ascii="Times New Roman" w:hAnsi="Times New Roman" w:cs="Times New Roman"/>
          <w:sz w:val="24"/>
          <w:szCs w:val="24"/>
        </w:rPr>
        <w:t xml:space="preserve"> Cloud.  </w:t>
      </w:r>
      <w:proofErr w:type="spellStart"/>
      <w:r w:rsidRPr="00DE3E51">
        <w:rPr>
          <w:rFonts w:ascii="Times New Roman" w:hAnsi="Times New Roman" w:cs="Times New Roman"/>
          <w:sz w:val="24"/>
          <w:szCs w:val="24"/>
        </w:rPr>
        <w:t>MongDB</w:t>
      </w:r>
      <w:proofErr w:type="spellEnd"/>
      <w:r w:rsidRPr="00DE3E51">
        <w:rPr>
          <w:rFonts w:ascii="Times New Roman" w:hAnsi="Times New Roman" w:cs="Times New Roman"/>
          <w:sz w:val="24"/>
          <w:szCs w:val="24"/>
        </w:rPr>
        <w:t xml:space="preserve"> database technology is used to store user and commodity information.  The page implementation of the small program client communicates with </w:t>
      </w:r>
      <w:proofErr w:type="spellStart"/>
      <w:r w:rsidRPr="00DE3E51">
        <w:rPr>
          <w:rFonts w:ascii="Times New Roman" w:hAnsi="Times New Roman" w:cs="Times New Roman"/>
          <w:sz w:val="24"/>
          <w:szCs w:val="24"/>
        </w:rPr>
        <w:t>MongDB</w:t>
      </w:r>
      <w:proofErr w:type="spellEnd"/>
      <w:r w:rsidRPr="00DE3E51">
        <w:rPr>
          <w:rFonts w:ascii="Times New Roman" w:hAnsi="Times New Roman" w:cs="Times New Roman"/>
          <w:sz w:val="24"/>
          <w:szCs w:val="24"/>
        </w:rPr>
        <w:t xml:space="preserve"> through the open API interface exposed by </w:t>
      </w:r>
      <w:proofErr w:type="spellStart"/>
      <w:r w:rsidRPr="00DE3E51">
        <w:rPr>
          <w:rFonts w:ascii="Times New Roman" w:hAnsi="Times New Roman" w:cs="Times New Roman"/>
          <w:sz w:val="24"/>
          <w:szCs w:val="24"/>
        </w:rPr>
        <w:t>Tencent</w:t>
      </w:r>
      <w:proofErr w:type="spellEnd"/>
      <w:r w:rsidRPr="00DE3E51">
        <w:rPr>
          <w:rFonts w:ascii="Times New Roman" w:hAnsi="Times New Roman" w:cs="Times New Roman"/>
          <w:sz w:val="24"/>
          <w:szCs w:val="24"/>
        </w:rPr>
        <w:t xml:space="preserve"> server, and then its data can be obtained.  </w:t>
      </w:r>
    </w:p>
    <w:p w14:paraId="7FE18EBE" w14:textId="77777777" w:rsidR="00DE3E51" w:rsidRP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Finally, the system test is completed.  After the research and development of this small program, the function of the small program, operating system compatibility, screen compatibility,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compatibility, performance and background interface were tested.  After the analysis of the test results, it is concluded that this small program has basically realized the functions of each module, basically reached the online standard, and can meet the shopping needs of users.  </w:t>
      </w:r>
    </w:p>
    <w:p w14:paraId="4961ED27" w14:textId="0B2E166D" w:rsidR="00DE3E51" w:rsidRDefault="00DE3E51" w:rsidP="00DE3E51">
      <w:pPr>
        <w:spacing w:line="360" w:lineRule="auto"/>
        <w:ind w:firstLineChars="200" w:firstLine="480"/>
        <w:rPr>
          <w:rFonts w:ascii="Times New Roman" w:hAnsi="Times New Roman" w:cs="Times New Roman"/>
          <w:sz w:val="24"/>
          <w:szCs w:val="24"/>
        </w:rPr>
      </w:pPr>
      <w:r w:rsidRPr="00DE3E51">
        <w:rPr>
          <w:rFonts w:ascii="Times New Roman" w:hAnsi="Times New Roman" w:cs="Times New Roman"/>
          <w:sz w:val="24"/>
          <w:szCs w:val="24"/>
        </w:rPr>
        <w:t xml:space="preserve">Although the design of this network mall </w:t>
      </w:r>
      <w:proofErr w:type="spellStart"/>
      <w:r w:rsidRPr="00DE3E51">
        <w:rPr>
          <w:rFonts w:ascii="Times New Roman" w:hAnsi="Times New Roman" w:cs="Times New Roman"/>
          <w:sz w:val="24"/>
          <w:szCs w:val="24"/>
        </w:rPr>
        <w:t>wechat</w:t>
      </w:r>
      <w:proofErr w:type="spellEnd"/>
      <w:r w:rsidRPr="00DE3E51">
        <w:rPr>
          <w:rFonts w:ascii="Times New Roman" w:hAnsi="Times New Roman" w:cs="Times New Roman"/>
          <w:sz w:val="24"/>
          <w:szCs w:val="24"/>
        </w:rPr>
        <w:t xml:space="preserve"> small program system has basically met the established functional requirements, there are still some places that need to be improved.  In the subsequent process, we should focus on maintaining the stability of the system, improving the content of the subsequent system and putting forward some system </w:t>
      </w:r>
      <w:r w:rsidRPr="00DE3E51">
        <w:rPr>
          <w:rFonts w:ascii="Times New Roman" w:hAnsi="Times New Roman" w:cs="Times New Roman"/>
          <w:sz w:val="24"/>
          <w:szCs w:val="24"/>
        </w:rPr>
        <w:lastRenderedPageBreak/>
        <w:t xml:space="preserve">improvement schemes.  </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xml:space="preserve">: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04B0C8C0" w14:textId="77777777" w:rsidR="00BF1145" w:rsidRDefault="00BF1145" w:rsidP="003D4914">
      <w:pPr>
        <w:rPr>
          <w:rFonts w:hint="eastAsia"/>
        </w:rPr>
      </w:pPr>
    </w:p>
    <w:p w14:paraId="47348A20" w14:textId="53B024CF" w:rsidR="00BF1145" w:rsidRDefault="00BF1145" w:rsidP="00340C9C">
      <w:pPr>
        <w:pStyle w:val="1"/>
      </w:pPr>
      <w:r>
        <w:br w:type="page"/>
      </w:r>
    </w:p>
    <w:p w14:paraId="65513DDD" w14:textId="77777777" w:rsidR="00F20633" w:rsidRDefault="00191A60" w:rsidP="00340C9C">
      <w:pPr>
        <w:pStyle w:val="1"/>
      </w:pPr>
      <w: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486D80">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486D80">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486D80">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486D80">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486D80">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486D80">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486D80">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486D80">
          <w:pPr>
            <w:pStyle w:val="30"/>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486D80">
          <w:pPr>
            <w:pStyle w:val="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486D80">
          <w:pPr>
            <w:pStyle w:val="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486D80">
          <w:pPr>
            <w:pStyle w:val="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486D80">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486D80">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486D80">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486D80">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486D80">
          <w:pPr>
            <w:pStyle w:val="30"/>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486D80">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486D80">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486D80">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486D80">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486D80">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486D80">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486D80">
          <w:pPr>
            <w:pStyle w:val="30"/>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486D80">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486D80">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486D80">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486D80">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486D80">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486D80">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486D80">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486D80">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486D80">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486D80">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486D80">
          <w:pPr>
            <w:pStyle w:val="30"/>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486D80">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486D80">
          <w:pPr>
            <w:pStyle w:val="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486D80">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486D80">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486D80">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486D80">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486D80">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486D80">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486D80">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486D80">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486D80">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486D80">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486D80">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486D80">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486D80">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486D80">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486D80">
          <w:pPr>
            <w:pStyle w:val="30"/>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486D80">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486D80">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486D80">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486D80">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486D80">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486D80">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486D80">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486D80">
          <w:pPr>
            <w:pStyle w:val="30"/>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486D80">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486D80">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486D80">
          <w:pPr>
            <w:pStyle w:val="40"/>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486D80">
          <w:pPr>
            <w:pStyle w:val="40"/>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1" w:name="_bookmark2"/>
      <w:bookmarkEnd w:id="1"/>
      <w:proofErr w:type="gramStart"/>
      <w:r>
        <w:rPr>
          <w:rFonts w:asciiTheme="minorEastAsia" w:eastAsiaTheme="minorEastAsia" w:hAnsiTheme="minorEastAsia" w:hint="eastAsia"/>
        </w:rPr>
        <w:lastRenderedPageBreak/>
        <w:t>一</w:t>
      </w:r>
      <w:proofErr w:type="gramEnd"/>
      <w:r w:rsidR="00191A60">
        <w:rPr>
          <w:spacing w:val="10"/>
        </w:rPr>
        <w:t xml:space="preserve"> 绪论</w:t>
      </w:r>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2" w:name="_bookmark3"/>
      <w:bookmarkEnd w:id="2"/>
      <w:r>
        <w:t>选题背景</w:t>
      </w:r>
    </w:p>
    <w:p w14:paraId="29C32580" w14:textId="77777777" w:rsidR="00F20633" w:rsidRDefault="00F20633">
      <w:pPr>
        <w:pStyle w:val="a3"/>
        <w:spacing w:before="2"/>
        <w:rPr>
          <w:sz w:val="25"/>
        </w:rPr>
      </w:pPr>
    </w:p>
    <w:p w14:paraId="16FF01A4" w14:textId="5030DD4A"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w:t>
      </w:r>
      <w:proofErr w:type="gramStart"/>
      <w:r w:rsidR="0006139B">
        <w:rPr>
          <w:rFonts w:hint="eastAsia"/>
        </w:rPr>
        <w:t>电子电子</w:t>
      </w:r>
      <w:proofErr w:type="gramEnd"/>
      <w:r w:rsidR="0006139B">
        <w:rPr>
          <w:rFonts w:hint="eastAsia"/>
        </w:rPr>
        <w:t>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proofErr w:type="gramStart"/>
      <w:r w:rsidR="0006139B">
        <w:rPr>
          <w:rFonts w:hint="eastAsia"/>
          <w:spacing w:val="-7"/>
        </w:rPr>
        <w:t>同时网购的</w:t>
      </w:r>
      <w:proofErr w:type="gramEnd"/>
      <w:r w:rsidR="0006139B">
        <w:rPr>
          <w:rFonts w:hint="eastAsia"/>
          <w:spacing w:val="-7"/>
        </w:rPr>
        <w:t>浪潮的兴起，</w:t>
      </w:r>
      <w:r w:rsidR="008D2DAB">
        <w:rPr>
          <w:rFonts w:hint="eastAsia"/>
          <w:spacing w:val="-7"/>
        </w:rPr>
        <w:t>便急需一个电子化书籍的商城</w:t>
      </w:r>
      <w:r w:rsidR="000E3121">
        <w:rPr>
          <w:rFonts w:hint="eastAsia"/>
          <w:spacing w:val="-7"/>
        </w:rPr>
        <w:t>。</w:t>
      </w:r>
      <w:r w:rsidR="00191A60">
        <w:rPr>
          <w:spacing w:val="-1"/>
        </w:rPr>
        <w:t>传统的购物方式让我们总需要考虑时间和空间的局限性，然而网上购物的方</w:t>
      </w:r>
      <w:r w:rsidR="00191A60">
        <w:rPr>
          <w:spacing w:val="-3"/>
        </w:rPr>
        <w:t>式让我们改变了传统购物的方法，使之变得便利、简略、快捷，可以达到足不出</w:t>
      </w:r>
      <w:r w:rsidR="00191A60">
        <w:t>户即可以购买所需商品的购物方式。</w:t>
      </w:r>
    </w:p>
    <w:p w14:paraId="79977B29" w14:textId="1CB68BF2" w:rsidR="00F20633" w:rsidRDefault="00BC7548">
      <w:pPr>
        <w:pStyle w:val="a3"/>
        <w:spacing w:before="3" w:line="312" w:lineRule="auto"/>
        <w:ind w:left="237" w:right="295" w:firstLine="480"/>
        <w:jc w:val="both"/>
      </w:pPr>
      <w:r>
        <w:rPr>
          <w:rFonts w:hint="eastAsia"/>
        </w:rPr>
        <w:t>张小龙</w:t>
      </w:r>
      <w:r w:rsidR="00EC2DC9">
        <w:rPr>
          <w:rFonts w:hint="eastAsia"/>
        </w:rPr>
        <w:t>于2</w:t>
      </w:r>
      <w:r w:rsidR="00EC2DC9">
        <w:t>017</w:t>
      </w:r>
      <w:r w:rsidR="00EC2DC9">
        <w:rPr>
          <w:rFonts w:hint="eastAsia"/>
        </w:rPr>
        <w:t>年在广州</w:t>
      </w:r>
      <w:r>
        <w:rPr>
          <w:rFonts w:hint="eastAsia"/>
        </w:rPr>
        <w:t>宣布</w:t>
      </w:r>
      <w:proofErr w:type="gramStart"/>
      <w:r>
        <w:rPr>
          <w:rFonts w:hint="eastAsia"/>
        </w:rPr>
        <w:t>为微信小</w:t>
      </w:r>
      <w:proofErr w:type="gramEnd"/>
      <w:r>
        <w:rPr>
          <w:rFonts w:hint="eastAsia"/>
        </w:rPr>
        <w:t>程序正式上线</w:t>
      </w:r>
      <w:r w:rsidR="00191A60">
        <w:t>，小程序的使用优势在于其几乎是不占用手机内存的，</w:t>
      </w:r>
      <w:r w:rsidR="0051505D">
        <w:rPr>
          <w:rFonts w:hint="eastAsia"/>
        </w:rPr>
        <w:t>不需要预先下载</w:t>
      </w:r>
      <w:r w:rsidR="00191A60">
        <w:rPr>
          <w:spacing w:val="-4"/>
        </w:rPr>
        <w:t>。用户进入小程序只需要</w:t>
      </w:r>
      <w:r w:rsidR="00191A60">
        <w:rPr>
          <w:spacing w:val="-7"/>
        </w:rPr>
        <w:t>在</w:t>
      </w:r>
      <w:proofErr w:type="gramStart"/>
      <w:r w:rsidR="00191A60">
        <w:rPr>
          <w:spacing w:val="-7"/>
        </w:rPr>
        <w:t>装有微信的</w:t>
      </w:r>
      <w:proofErr w:type="gramEnd"/>
      <w:r w:rsidR="00191A60">
        <w:rPr>
          <w:spacing w:val="-7"/>
        </w:rPr>
        <w:t>手机中打开微信，直接搜索相应的小程序名称就可以直接进入小程</w:t>
      </w:r>
      <w:r w:rsidR="00191A60">
        <w:rPr>
          <w:spacing w:val="-1"/>
        </w:rPr>
        <w:t>序。</w:t>
      </w:r>
      <w:proofErr w:type="gramStart"/>
      <w:r w:rsidR="00191A60">
        <w:rPr>
          <w:spacing w:val="-1"/>
        </w:rPr>
        <w:t>同时小</w:t>
      </w:r>
      <w:proofErr w:type="gramEnd"/>
      <w:r w:rsidR="00191A60">
        <w:rPr>
          <w:spacing w:val="-1"/>
        </w:rPr>
        <w:t>程序的提供给消费者的用户体验也是不逊色传统购物软件的，甚至用</w:t>
      </w:r>
      <w:r w:rsidR="00191A60">
        <w:rPr>
          <w:spacing w:val="-5"/>
        </w:rPr>
        <w:t>户</w:t>
      </w:r>
      <w:proofErr w:type="gramStart"/>
      <w:r w:rsidR="00191A60">
        <w:rPr>
          <w:spacing w:val="-5"/>
        </w:rPr>
        <w:t>提还要</w:t>
      </w:r>
      <w:proofErr w:type="gramEnd"/>
      <w:r w:rsidR="00191A60">
        <w:rPr>
          <w:spacing w:val="-5"/>
        </w:rPr>
        <w:t>更高。</w:t>
      </w:r>
      <w:r w:rsidR="00191A60">
        <w:rPr>
          <w:position w:val="12"/>
          <w:sz w:val="12"/>
        </w:rPr>
        <w:t>[6]</w:t>
      </w:r>
      <w:proofErr w:type="gramStart"/>
      <w:r w:rsidR="00191A60">
        <w:rPr>
          <w:spacing w:val="-9"/>
        </w:rPr>
        <w:t>微信平台</w:t>
      </w:r>
      <w:proofErr w:type="gramEnd"/>
      <w:r w:rsidR="00191A60">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rsidP="00D33805">
      <w:pPr>
        <w:pStyle w:val="2"/>
        <w:numPr>
          <w:ilvl w:val="1"/>
          <w:numId w:val="20"/>
        </w:numPr>
      </w:pPr>
      <w:bookmarkStart w:id="3" w:name="_bookmark4"/>
      <w:bookmarkEnd w:id="3"/>
      <w:r>
        <w:lastRenderedPageBreak/>
        <w:t>国内外研究现状</w:t>
      </w:r>
    </w:p>
    <w:p w14:paraId="5D751E25" w14:textId="77777777" w:rsidR="00F20633" w:rsidRDefault="00F20633">
      <w:pPr>
        <w:pStyle w:val="a3"/>
        <w:spacing w:before="1"/>
        <w:rPr>
          <w:sz w:val="25"/>
        </w:rPr>
      </w:pPr>
    </w:p>
    <w:p w14:paraId="71125073" w14:textId="3F528578" w:rsidR="00F20633" w:rsidRDefault="0051505D">
      <w:pPr>
        <w:pStyle w:val="a3"/>
        <w:spacing w:line="312" w:lineRule="auto"/>
        <w:ind w:left="237" w:right="290" w:firstLine="480"/>
      </w:pPr>
      <w:r>
        <w:rPr>
          <w:spacing w:val="5"/>
        </w:rPr>
        <w:t>前期</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Pr>
          <w:rFonts w:hint="eastAsia"/>
          <w:spacing w:val="-34"/>
        </w:rPr>
        <w:t>现在</w:t>
      </w:r>
      <w:r>
        <w:rPr>
          <w:spacing w:val="-34"/>
        </w:rPr>
        <w:t>经过</w:t>
      </w:r>
      <w:proofErr w:type="gramStart"/>
      <w:r>
        <w:rPr>
          <w:spacing w:val="-34"/>
        </w:rPr>
        <w:t>腾讯对</w:t>
      </w:r>
      <w:proofErr w:type="gramEnd"/>
      <w:r>
        <w:rPr>
          <w:spacing w:val="-34"/>
        </w:rPr>
        <w:t>其多次的性能优化</w:t>
      </w:r>
      <w:r>
        <w:rPr>
          <w:rFonts w:hint="eastAsia"/>
          <w:spacing w:val="-34"/>
        </w:rPr>
        <w:t>，</w:t>
      </w:r>
      <w:r>
        <w:rPr>
          <w:spacing w:val="-34"/>
        </w:rPr>
        <w:t>提升开发人员和用户体验</w:t>
      </w:r>
      <w:r>
        <w:rPr>
          <w:rFonts w:hint="eastAsia"/>
          <w:spacing w:val="-34"/>
        </w:rPr>
        <w:t>，</w:t>
      </w:r>
      <w:r>
        <w:rPr>
          <w:spacing w:val="-34"/>
        </w:rPr>
        <w:t>便开始以</w:t>
      </w:r>
      <w:r>
        <w:rPr>
          <w:rFonts w:ascii="Times New Roman" w:eastAsia="Times New Roman"/>
        </w:rPr>
        <w:t>UNI</w:t>
      </w:r>
      <w:r w:rsidRPr="0076574C">
        <w:rPr>
          <w:rFonts w:ascii="Times New Roman" w:eastAsia="Times New Roman"/>
        </w:rPr>
        <w:t>-</w:t>
      </w:r>
      <w:r>
        <w:rPr>
          <w:rFonts w:ascii="Times New Roman" w:eastAsia="Times New Roman"/>
        </w:rPr>
        <w:t>APP语言进行开发</w:t>
      </w:r>
      <w:r w:rsidR="00191A60">
        <w:t>。与</w:t>
      </w:r>
      <w:r>
        <w:rPr>
          <w:rFonts w:hint="eastAsia"/>
        </w:rPr>
        <w:t>普通</w:t>
      </w:r>
      <w:r>
        <w:t>的网页程序相比</w:t>
      </w:r>
      <w:r>
        <w:rPr>
          <w:rFonts w:hint="eastAsia"/>
        </w:rPr>
        <w:t>，</w:t>
      </w:r>
      <w:r>
        <w:t>其有很大的区别</w:t>
      </w:r>
      <w:r w:rsidR="00191A60">
        <w:t>。</w:t>
      </w:r>
      <w:r w:rsidR="00420808">
        <w:t>最大的特点是网页程序长时间运行</w:t>
      </w:r>
      <w:r w:rsidR="00420808">
        <w:rPr>
          <w:rFonts w:hint="eastAsia"/>
        </w:rPr>
        <w:t>，</w:t>
      </w:r>
      <w:r w:rsidR="00420808">
        <w:t>由于界面渲染和脚本线程互斥的可能导致将用户网页界面卡死</w:t>
      </w:r>
      <w:r w:rsidR="00420808">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不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66A531E7" w14:textId="0A5DB4AE" w:rsidR="00F20633" w:rsidRDefault="00382D19">
      <w:pPr>
        <w:pStyle w:val="a3"/>
        <w:spacing w:before="2" w:line="312" w:lineRule="auto"/>
        <w:ind w:left="237" w:right="326" w:firstLine="480"/>
        <w:jc w:val="both"/>
      </w:pPr>
      <w:proofErr w:type="gramStart"/>
      <w:r>
        <w:rPr>
          <w:rFonts w:hint="eastAsia"/>
          <w:spacing w:val="-1"/>
        </w:rPr>
        <w:t>自从微信小</w:t>
      </w:r>
      <w:proofErr w:type="gramEnd"/>
      <w:r>
        <w:rPr>
          <w:rFonts w:hint="eastAsia"/>
          <w:spacing w:val="-1"/>
        </w:rPr>
        <w:t>程序发布以来</w:t>
      </w:r>
      <w:r w:rsidR="00191A60">
        <w:rPr>
          <w:spacing w:val="-1"/>
        </w:rPr>
        <w:t>，</w:t>
      </w:r>
      <w:r>
        <w:rPr>
          <w:rFonts w:hint="eastAsia"/>
          <w:spacing w:val="-1"/>
        </w:rPr>
        <w:t>若从技术的</w:t>
      </w:r>
      <w:proofErr w:type="gramStart"/>
      <w:r>
        <w:rPr>
          <w:spacing w:val="-1"/>
        </w:rPr>
        <w:t>的</w:t>
      </w:r>
      <w:proofErr w:type="gramEnd"/>
      <w:r>
        <w:rPr>
          <w:spacing w:val="-1"/>
        </w:rPr>
        <w:t>角度来来看待，小程序的出现并不是空穴来风</w:t>
      </w:r>
      <w:r w:rsidR="00191A60">
        <w:t>。</w:t>
      </w:r>
      <w:r>
        <w:t>理论上</w:t>
      </w:r>
      <w:r w:rsidR="00191A60">
        <w:t>小程序只是</w:t>
      </w:r>
      <w:r>
        <w:rPr>
          <w:rFonts w:hint="eastAsia"/>
        </w:rPr>
        <w:t>新型程序</w:t>
      </w:r>
      <w:r>
        <w:t>的</w:t>
      </w:r>
      <w:proofErr w:type="gramStart"/>
      <w:r>
        <w:t>的</w:t>
      </w:r>
      <w:proofErr w:type="gramEnd"/>
      <w:r>
        <w:t>一种表现形式之一</w:t>
      </w:r>
      <w:r w:rsidR="00191A60">
        <w:t>，</w:t>
      </w:r>
      <w:r w:rsidR="006420E8">
        <w:t>其实</w:t>
      </w:r>
      <w:r>
        <w:rPr>
          <w:rFonts w:hint="eastAsia"/>
        </w:rPr>
        <w:t>小程序类似</w:t>
      </w:r>
      <w:r>
        <w:t>的构思早已出现在其他平台上</w:t>
      </w:r>
      <w:r w:rsidR="00191A60">
        <w:rPr>
          <w:spacing w:val="-7"/>
        </w:rPr>
        <w:t>。但是由于</w:t>
      </w:r>
      <w:proofErr w:type="gramStart"/>
      <w:r w:rsidR="00191A60">
        <w:rPr>
          <w:spacing w:val="-7"/>
        </w:rPr>
        <w:t>微信用户</w:t>
      </w:r>
      <w:proofErr w:type="gramEnd"/>
      <w:r w:rsidR="00191A60">
        <w:rPr>
          <w:spacing w:val="-7"/>
        </w:rPr>
        <w:t>的规模庞大</w:t>
      </w:r>
      <w:proofErr w:type="gramStart"/>
      <w:r w:rsidR="00191A60">
        <w:rPr>
          <w:spacing w:val="-7"/>
        </w:rPr>
        <w:t>以及微信重视</w:t>
      </w:r>
      <w:proofErr w:type="gramEnd"/>
      <w:r w:rsidR="00191A60">
        <w:rPr>
          <w:spacing w:val="-7"/>
        </w:rPr>
        <w:t>小程序</w:t>
      </w:r>
      <w:r w:rsidR="00191A60">
        <w:rPr>
          <w:spacing w:val="-1"/>
        </w:rPr>
        <w:t>的开发工作，</w:t>
      </w:r>
      <w:proofErr w:type="gramStart"/>
      <w:r w:rsidR="00191A60">
        <w:rPr>
          <w:spacing w:val="-1"/>
        </w:rPr>
        <w:t>使得微信小</w:t>
      </w:r>
      <w:proofErr w:type="gramEnd"/>
      <w:r w:rsidR="00191A60">
        <w:rPr>
          <w:spacing w:val="-1"/>
        </w:rPr>
        <w:t>程序日渐成为我们消费者的主流应用系统的发展模式。</w:t>
      </w:r>
    </w:p>
    <w:p w14:paraId="264571DF" w14:textId="14BBE3E0" w:rsidR="00F20633" w:rsidRDefault="00191A60">
      <w:pPr>
        <w:pStyle w:val="a3"/>
        <w:spacing w:before="1" w:line="312" w:lineRule="auto"/>
        <w:ind w:left="237" w:right="415" w:firstLine="480"/>
        <w:jc w:val="both"/>
      </w:pPr>
      <w:r>
        <w:rPr>
          <w:spacing w:val="-3"/>
        </w:rPr>
        <w:t>在国外，</w:t>
      </w:r>
      <w:r w:rsidR="00EC2DC9">
        <w:rPr>
          <w:rFonts w:hint="eastAsia"/>
          <w:spacing w:val="-3"/>
        </w:rPr>
        <w:t>纵观全球电子商务系统，北美的电子商务系统发展亦</w:t>
      </w:r>
      <w:proofErr w:type="gramStart"/>
      <w:r w:rsidR="00EC2DC9">
        <w:rPr>
          <w:rFonts w:hint="eastAsia"/>
          <w:spacing w:val="-3"/>
        </w:rPr>
        <w:t>十分</w:t>
      </w:r>
      <w:proofErr w:type="gramEnd"/>
      <w:r w:rsidR="00EC2DC9">
        <w:rPr>
          <w:rFonts w:hint="eastAsia"/>
          <w:spacing w:val="-3"/>
        </w:rPr>
        <w:t>快速</w:t>
      </w:r>
      <w:r>
        <w:rPr>
          <w:spacing w:val="-3"/>
        </w:rPr>
        <w:t>。</w:t>
      </w:r>
      <w:r w:rsidR="00EC2DC9">
        <w:rPr>
          <w:rFonts w:hint="eastAsia"/>
          <w:spacing w:val="-3"/>
        </w:rPr>
        <w:t>十分突出，即使美国在电子商务领域十分耀眼</w:t>
      </w:r>
      <w:r>
        <w:rPr>
          <w:spacing w:val="-3"/>
        </w:rPr>
        <w:t>，</w:t>
      </w:r>
      <w:r w:rsidR="00EC2DC9">
        <w:rPr>
          <w:rFonts w:hint="eastAsia"/>
          <w:spacing w:val="-3"/>
        </w:rPr>
        <w:t>但在欧洲的电子商务系统依靠着强大的物流系统一样不逊色</w:t>
      </w:r>
      <w:r>
        <w:rPr>
          <w:spacing w:val="-3"/>
        </w:rPr>
        <w:t>。我国互联网发展的起步较晚，</w:t>
      </w:r>
      <w:r>
        <w:t>我国网络上出现的首批网络商城服务到现在不过</w:t>
      </w:r>
      <w:r>
        <w:rPr>
          <w:spacing w:val="-3"/>
        </w:rPr>
        <w:t>才二十多年。但是近年来我们国家计算机相关行业的迅猛发展</w:t>
      </w:r>
      <w:r w:rsidR="00FC1B7A">
        <w:rPr>
          <w:rFonts w:hint="eastAsia"/>
          <w:spacing w:val="-3"/>
        </w:rPr>
        <w:t>，但我国人及基数大，对电子商务需求及高，从而推动了电子商务系统乃至物流飞速发展</w:t>
      </w:r>
      <w:r>
        <w:rPr>
          <w:spacing w:val="-3"/>
        </w:rPr>
        <w:t>，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rsidP="00D33805">
      <w:pPr>
        <w:pStyle w:val="2"/>
        <w:numPr>
          <w:ilvl w:val="1"/>
          <w:numId w:val="20"/>
        </w:numPr>
      </w:pPr>
      <w:bookmarkStart w:id="4" w:name="_bookmark5"/>
      <w:bookmarkEnd w:id="4"/>
      <w: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proofErr w:type="gramStart"/>
      <w:r w:rsidR="001B3008">
        <w:rPr>
          <w:rFonts w:hint="eastAsia"/>
          <w:spacing w:val="-10"/>
        </w:rPr>
        <w:t>微信云开发</w:t>
      </w:r>
      <w:proofErr w:type="gramEnd"/>
      <w:r w:rsidR="001B3008">
        <w:rPr>
          <w:rFonts w:hint="eastAsia"/>
          <w:spacing w:val="-10"/>
        </w:rPr>
        <w:t>的敏捷优势</w:t>
      </w:r>
      <w:r>
        <w:rPr>
          <w:spacing w:val="-10"/>
        </w:rPr>
        <w:t>，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62A927D9" w:rsidR="00F20633" w:rsidRPr="00B237ED" w:rsidRDefault="00486D80" w:rsidP="00340C9C">
      <w:pPr>
        <w:pStyle w:val="1"/>
      </w:pPr>
      <w:bookmarkStart w:id="6" w:name="_bookmark7"/>
      <w:bookmarkEnd w:id="6"/>
      <w:r>
        <w:rPr>
          <w:rFonts w:hint="eastAsia"/>
          <w:spacing w:val="-19"/>
        </w:rPr>
        <w:lastRenderedPageBreak/>
        <w:t xml:space="preserve">二 </w:t>
      </w:r>
      <w:r w:rsidR="00191A60">
        <w:t>相关理论与技术</w:t>
      </w:r>
    </w:p>
    <w:p w14:paraId="6678F5D6" w14:textId="77777777" w:rsidR="00F20633" w:rsidRDefault="00191A60" w:rsidP="00D33805">
      <w:pPr>
        <w:pStyle w:val="2"/>
        <w:numPr>
          <w:ilvl w:val="1"/>
          <w:numId w:val="19"/>
        </w:numPr>
      </w:pPr>
      <w:bookmarkStart w:id="7" w:name="_bookmark8"/>
      <w:bookmarkStart w:id="8" w:name="_bookmark9"/>
      <w:bookmarkEnd w:id="7"/>
      <w:bookmarkEnd w:id="8"/>
      <w:proofErr w:type="gramStart"/>
      <w:r>
        <w:t>微信小</w:t>
      </w:r>
      <w:proofErr w:type="gramEnd"/>
      <w:r>
        <w:t>程序开发组件</w:t>
      </w:r>
    </w:p>
    <w:p w14:paraId="497BFAD1" w14:textId="77777777" w:rsidR="00F20633" w:rsidRDefault="00F20633">
      <w:pPr>
        <w:pStyle w:val="a3"/>
        <w:spacing w:before="1"/>
        <w:rPr>
          <w:sz w:val="25"/>
        </w:rPr>
      </w:pPr>
    </w:p>
    <w:p w14:paraId="3452093B" w14:textId="1D506730" w:rsidR="00F20633" w:rsidRDefault="00BD0F96">
      <w:pPr>
        <w:pStyle w:val="a3"/>
        <w:spacing w:line="312" w:lineRule="auto"/>
        <w:ind w:left="237" w:right="415" w:firstLine="480"/>
        <w:jc w:val="both"/>
      </w:pPr>
      <w:proofErr w:type="gramStart"/>
      <w:r>
        <w:t>微信小</w:t>
      </w:r>
      <w:proofErr w:type="gramEnd"/>
      <w:r>
        <w:t>程序的组件中最基本的组成单元为小程序开发视图层</w:t>
      </w:r>
      <w:r w:rsidR="00191A60">
        <w:t>，</w:t>
      </w:r>
      <w:r>
        <w:rPr>
          <w:rFonts w:hint="eastAsia"/>
        </w:rPr>
        <w:t>小程序组件中</w:t>
      </w:r>
      <w:r>
        <w:t>其内置包含了</w:t>
      </w:r>
      <w:proofErr w:type="gramStart"/>
      <w:r>
        <w:t>最</w:t>
      </w:r>
      <w:proofErr w:type="gramEnd"/>
      <w:r>
        <w:t>基础的</w:t>
      </w:r>
      <w:proofErr w:type="gramStart"/>
      <w:r w:rsidR="00191A60">
        <w:t>微信风格</w:t>
      </w:r>
      <w:proofErr w:type="gramEnd"/>
      <w:r w:rsidR="00191A60">
        <w:rPr>
          <w:rFonts w:ascii="Times New Roman" w:eastAsia="Times New Roman"/>
        </w:rPr>
        <w:t>UI</w:t>
      </w:r>
      <w:r w:rsidR="00191A60">
        <w:rPr>
          <w:rFonts w:ascii="Times New Roman" w:eastAsia="Times New Roman"/>
          <w:spacing w:val="48"/>
        </w:rPr>
        <w:t xml:space="preserve"> </w:t>
      </w:r>
      <w:r w:rsidR="00191A60">
        <w:t>样式和</w:t>
      </w:r>
      <w:r>
        <w:t>一些</w:t>
      </w:r>
      <w:r w:rsidR="00191A60">
        <w:t>特定功能效果。例如，用户在小程序页面上所看到的图片、文本、按</w:t>
      </w:r>
      <w:r w:rsidR="00191A60">
        <w:rPr>
          <w:spacing w:val="-3"/>
        </w:rPr>
        <w:t>钮等都属于小程序组件</w:t>
      </w:r>
      <w:r w:rsidR="00191A60">
        <w:rPr>
          <w:spacing w:val="-3"/>
          <w:position w:val="12"/>
          <w:sz w:val="12"/>
        </w:rPr>
        <w:t>[21]</w:t>
      </w:r>
      <w:r w:rsidR="00191A60">
        <w:rPr>
          <w:spacing w:val="-2"/>
        </w:rPr>
        <w:t>。</w:t>
      </w:r>
      <w:r>
        <w:rPr>
          <w:spacing w:val="-2"/>
        </w:rPr>
        <w:t>同时在为小程序的</w:t>
      </w:r>
      <w:r w:rsidR="00191A60">
        <w:rPr>
          <w:spacing w:val="-2"/>
        </w:rPr>
        <w:t>开发者提供了一系列基础组件</w:t>
      </w:r>
      <w:r>
        <w:rPr>
          <w:spacing w:val="-2"/>
        </w:rPr>
        <w:t>之后</w:t>
      </w:r>
      <w:r w:rsidR="00191A60">
        <w:rPr>
          <w:spacing w:val="-2"/>
        </w:rPr>
        <w:t>，</w:t>
      </w:r>
      <w:r>
        <w:rPr>
          <w:spacing w:val="-2"/>
        </w:rPr>
        <w:t>开发者可以通过熟悉</w:t>
      </w:r>
      <w:r>
        <w:t>基础</w:t>
      </w:r>
      <w:r w:rsidR="00191A60">
        <w:t>组件</w:t>
      </w:r>
      <w:r w:rsidR="00665C08">
        <w:t>特性</w:t>
      </w:r>
      <w:r>
        <w:rPr>
          <w:rFonts w:hint="eastAsia"/>
        </w:rPr>
        <w:t>，</w:t>
      </w:r>
      <w:r>
        <w:t>自定义组合衔接使用从而</w:t>
      </w:r>
      <w:r w:rsidR="00191A60">
        <w:t>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rsidP="00D33805">
      <w:pPr>
        <w:pStyle w:val="2"/>
        <w:numPr>
          <w:ilvl w:val="1"/>
          <w:numId w:val="19"/>
        </w:numPr>
        <w:rPr>
          <w:rFonts w:ascii="Times New Roman" w:eastAsia="Times New Roman"/>
        </w:rPr>
      </w:pPr>
      <w:bookmarkStart w:id="9" w:name="_bookmark10"/>
      <w:bookmarkEnd w:id="9"/>
      <w:proofErr w:type="gramStart"/>
      <w:r>
        <w:t>微信小</w:t>
      </w:r>
      <w:proofErr w:type="gramEnd"/>
      <w: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6F720B97"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w:t>
      </w:r>
      <w:r w:rsidR="000F7746">
        <w:rPr>
          <w:spacing w:val="-2"/>
        </w:rPr>
        <w:t>这对于开发者而言十分便捷</w:t>
      </w:r>
      <w:r w:rsidR="000F7746">
        <w:rPr>
          <w:rFonts w:hint="eastAsia"/>
          <w:spacing w:val="-2"/>
        </w:rPr>
        <w:t>，</w:t>
      </w:r>
      <w:r>
        <w:rPr>
          <w:spacing w:val="-2"/>
        </w:rPr>
        <w:t>开发者</w:t>
      </w:r>
      <w:r w:rsidR="000F7746">
        <w:rPr>
          <w:rFonts w:hint="eastAsia"/>
          <w:spacing w:val="-2"/>
        </w:rPr>
        <w:t>利用</w:t>
      </w:r>
      <w:r>
        <w:rPr>
          <w:spacing w:val="-13"/>
        </w:rPr>
        <w:t>这些</w:t>
      </w:r>
      <w:r w:rsidR="000F7746">
        <w:rPr>
          <w:spacing w:val="-13"/>
        </w:rPr>
        <w:t>平台自带的API</w:t>
      </w:r>
      <w:r>
        <w:rPr>
          <w:spacing w:val="-14"/>
        </w:rPr>
        <w:t>，</w:t>
      </w:r>
      <w:r w:rsidR="000F7746">
        <w:rPr>
          <w:spacing w:val="-14"/>
        </w:rPr>
        <w:t>从而以便</w:t>
      </w:r>
      <w:r>
        <w:rPr>
          <w:spacing w:val="-14"/>
        </w:rPr>
        <w:t>开发者更好地更方便地去开发</w:t>
      </w:r>
      <w:r>
        <w:rPr>
          <w:spacing w:val="-11"/>
        </w:rPr>
        <w:t>小程序。</w:t>
      </w:r>
      <w:r w:rsidR="000F7746">
        <w:rPr>
          <w:rFonts w:hint="eastAsia"/>
          <w:spacing w:val="-11"/>
        </w:rPr>
        <w:t>小程序</w:t>
      </w:r>
      <w:r w:rsidR="000F7746">
        <w:rPr>
          <w:spacing w:val="-11"/>
        </w:rPr>
        <w:t>的API接口主要有以下几大功能</w:t>
      </w:r>
      <w:r w:rsidR="000F7746">
        <w:rPr>
          <w:rFonts w:hint="eastAsia"/>
          <w:spacing w:val="-7"/>
        </w:rPr>
        <w:t>：</w:t>
      </w:r>
      <w:r>
        <w:rPr>
          <w:spacing w:val="-7"/>
        </w:rPr>
        <w:t>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D33805">
      <w:pPr>
        <w:pStyle w:val="2"/>
        <w:numPr>
          <w:ilvl w:val="1"/>
          <w:numId w:val="19"/>
        </w:numPr>
      </w:pPr>
      <w:proofErr w:type="gramStart"/>
      <w:r>
        <w:t>微信云</w:t>
      </w:r>
      <w:proofErr w:type="gramEnd"/>
      <w:r>
        <w:t>开发</w:t>
      </w:r>
    </w:p>
    <w:p w14:paraId="161ED548" w14:textId="77777777" w:rsidR="00747B27" w:rsidRDefault="00747B27">
      <w:pPr>
        <w:pStyle w:val="a3"/>
        <w:spacing w:line="312" w:lineRule="auto"/>
        <w:ind w:left="237" w:right="292" w:firstLine="480"/>
        <w:rPr>
          <w:position w:val="12"/>
          <w:sz w:val="12"/>
        </w:rPr>
      </w:pPr>
    </w:p>
    <w:p w14:paraId="7890EDEC" w14:textId="70EA9F94" w:rsidR="00D30903" w:rsidRPr="00D30903" w:rsidRDefault="00AF1E81" w:rsidP="00D30903">
      <w:pPr>
        <w:pStyle w:val="a3"/>
        <w:spacing w:line="312" w:lineRule="auto"/>
        <w:ind w:left="237" w:right="292"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w:t>
      </w:r>
      <w:proofErr w:type="spellStart"/>
      <w:r>
        <w:rPr>
          <w:rFonts w:hint="eastAsia"/>
          <w:position w:val="12"/>
        </w:rPr>
        <w:t>serverless</w:t>
      </w:r>
      <w:proofErr w:type="spellEnd"/>
      <w:r>
        <w:rPr>
          <w:rFonts w:hint="eastAsia"/>
          <w:position w:val="12"/>
        </w:rPr>
        <w:t>的开发理念，极大地降低的开发量，是开发者更加注重小程序最初的初心</w:t>
      </w:r>
      <w:r>
        <w:rPr>
          <w:position w:val="12"/>
        </w:rPr>
        <w:t>—</w:t>
      </w:r>
      <w:r>
        <w:rPr>
          <w:rFonts w:hint="eastAsia"/>
          <w:position w:val="12"/>
        </w:rPr>
        <w:t>提供更加便捷、优质的服务</w:t>
      </w:r>
      <w:r w:rsidR="00D30903" w:rsidRPr="00D30903">
        <w:rPr>
          <w:rFonts w:hint="eastAsia"/>
          <w:position w:val="12"/>
        </w:rPr>
        <w:t>。</w:t>
      </w:r>
      <w:proofErr w:type="gramStart"/>
      <w:r>
        <w:rPr>
          <w:rFonts w:hint="eastAsia"/>
          <w:position w:val="12"/>
        </w:rPr>
        <w:t>微信云开发</w:t>
      </w:r>
      <w:proofErr w:type="gramEnd"/>
      <w:r>
        <w:rPr>
          <w:rFonts w:hint="eastAsia"/>
          <w:position w:val="12"/>
        </w:rPr>
        <w:t>再给小程序提供后端接口的同时还可以为小游戏，公众号网页以及外部的网页提供服务</w:t>
      </w:r>
      <w:r w:rsidR="00D30903" w:rsidRPr="00D30903">
        <w:rPr>
          <w:rFonts w:hint="eastAsia"/>
          <w:position w:val="12"/>
        </w:rPr>
        <w:t>，并且</w:t>
      </w:r>
      <w:r>
        <w:rPr>
          <w:rFonts w:hint="eastAsia"/>
          <w:position w:val="12"/>
        </w:rPr>
        <w:t>因为</w:t>
      </w:r>
      <w:proofErr w:type="gramStart"/>
      <w:r>
        <w:rPr>
          <w:rFonts w:hint="eastAsia"/>
          <w:position w:val="12"/>
        </w:rPr>
        <w:t>属于微信内部</w:t>
      </w:r>
      <w:proofErr w:type="gramEnd"/>
      <w:r>
        <w:rPr>
          <w:rFonts w:hint="eastAsia"/>
          <w:position w:val="12"/>
        </w:rPr>
        <w:t>提供的接口，所以</w:t>
      </w:r>
      <w:proofErr w:type="gramStart"/>
      <w:r>
        <w:rPr>
          <w:rFonts w:hint="eastAsia"/>
          <w:position w:val="12"/>
        </w:rPr>
        <w:t>微信开放</w:t>
      </w:r>
      <w:proofErr w:type="gramEnd"/>
      <w:r>
        <w:rPr>
          <w:rFonts w:hint="eastAsia"/>
          <w:position w:val="12"/>
        </w:rPr>
        <w:t>的能力</w:t>
      </w:r>
      <w:r w:rsidR="00D30903" w:rsidRPr="00D30903">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10" w:name="_bookmark11"/>
      <w:bookmarkEnd w:id="10"/>
      <w:r>
        <w:lastRenderedPageBreak/>
        <w:t>开发技术</w:t>
      </w:r>
    </w:p>
    <w:p w14:paraId="48BB661D" w14:textId="77777777" w:rsidR="00F20633" w:rsidRDefault="00F20633">
      <w:pPr>
        <w:pStyle w:val="a3"/>
        <w:spacing w:before="1"/>
        <w:rPr>
          <w:sz w:val="25"/>
        </w:rPr>
      </w:pPr>
    </w:p>
    <w:p w14:paraId="4330BBDF" w14:textId="09F6A75D"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proofErr w:type="gramStart"/>
      <w:r w:rsidR="0076574C" w:rsidRPr="0076574C">
        <w:rPr>
          <w:rFonts w:hint="eastAsia"/>
        </w:rPr>
        <w:t>快应用</w:t>
      </w:r>
      <w:proofErr w:type="gramEnd"/>
      <w:r w:rsidR="0076574C" w:rsidRPr="0076574C">
        <w:rPr>
          <w:rFonts w:hint="eastAsia"/>
        </w:rPr>
        <w:t>等多个平台</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rsidP="00D33805">
      <w:pPr>
        <w:pStyle w:val="2"/>
        <w:numPr>
          <w:ilvl w:val="1"/>
          <w:numId w:val="19"/>
        </w:numPr>
      </w:pPr>
      <w:bookmarkStart w:id="12" w:name="_bookmark13"/>
      <w:bookmarkEnd w:id="12"/>
      <w:r>
        <w:t>数据库技术</w:t>
      </w:r>
    </w:p>
    <w:p w14:paraId="62058EC0" w14:textId="77777777" w:rsidR="00F20633" w:rsidRDefault="00F20633">
      <w:pPr>
        <w:pStyle w:val="a3"/>
        <w:spacing w:before="1"/>
        <w:rPr>
          <w:sz w:val="25"/>
        </w:rPr>
      </w:pPr>
    </w:p>
    <w:p w14:paraId="1BBFE9C8" w14:textId="5A06A942" w:rsidR="00275633" w:rsidRP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基于分布式文件存储的数据库。</w:t>
      </w:r>
      <w:r w:rsidR="00D929B2">
        <w:rPr>
          <w:rFonts w:hint="eastAsia"/>
        </w:rPr>
        <w:t>类似于大数据系统中Hive，ES，其存储的数据按照</w:t>
      </w:r>
      <w:proofErr w:type="spellStart"/>
      <w:r w:rsidR="00D929B2">
        <w:rPr>
          <w:rFonts w:hint="eastAsia"/>
        </w:rPr>
        <w:t>HashKey</w:t>
      </w:r>
      <w:proofErr w:type="spellEnd"/>
      <w:r w:rsidR="00D929B2">
        <w:rPr>
          <w:rFonts w:hint="eastAsia"/>
        </w:rPr>
        <w:t>的原则进行分布式存储，其</w:t>
      </w:r>
      <w:r w:rsidRPr="00275633">
        <w:rPr>
          <w:rFonts w:ascii="Times New Roman" w:eastAsia="Times New Roman"/>
        </w:rPr>
        <w:t>C++</w:t>
      </w:r>
      <w:r w:rsidRPr="00275633">
        <w:rPr>
          <w:rFonts w:hint="eastAsia"/>
        </w:rPr>
        <w:t>语言编写</w:t>
      </w:r>
      <w:r w:rsidR="00A31A38">
        <w:rPr>
          <w:rFonts w:hint="eastAsia"/>
        </w:rPr>
        <w:t>其源码，直接与操作系统和交互</w:t>
      </w:r>
      <w:r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r>
        <w:rPr>
          <w:rFonts w:hint="eastAsia"/>
        </w:rPr>
        <w:t>,</w:t>
      </w:r>
      <w:r w:rsidR="005B3400">
        <w:rPr>
          <w:rFonts w:hint="eastAsia"/>
        </w:rPr>
        <w:t>故</w:t>
      </w:r>
      <w:proofErr w:type="spellStart"/>
      <w:r>
        <w:t>MongoDB</w:t>
      </w:r>
      <w:proofErr w:type="spellEnd"/>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2673C36C" w:rsidR="00275633" w:rsidRDefault="00275633" w:rsidP="00275633">
      <w:pPr>
        <w:pStyle w:val="a3"/>
        <w:spacing w:before="1" w:line="312" w:lineRule="auto"/>
        <w:ind w:left="237" w:right="290" w:firstLine="480"/>
      </w:pPr>
      <w:proofErr w:type="spellStart"/>
      <w:r w:rsidRPr="00275633">
        <w:rPr>
          <w:rFonts w:ascii="Times New Roman" w:eastAsia="Times New Roman"/>
        </w:rPr>
        <w:t>MongoDB</w:t>
      </w:r>
      <w:proofErr w:type="spellEnd"/>
      <w:r w:rsidRPr="00275633">
        <w:rPr>
          <w:rFonts w:hint="eastAsia"/>
        </w:rPr>
        <w:t>是一个</w:t>
      </w:r>
      <w:r w:rsidR="000F1585">
        <w:rPr>
          <w:rFonts w:hint="eastAsia"/>
        </w:rPr>
        <w:t>处于传统</w:t>
      </w:r>
      <w:r w:rsidRPr="00275633">
        <w:rPr>
          <w:rFonts w:hint="eastAsia"/>
        </w:rPr>
        <w:t>关系</w:t>
      </w:r>
      <w:r w:rsidR="000F1585">
        <w:rPr>
          <w:rFonts w:hint="eastAsia"/>
        </w:rPr>
        <w:t>型数据库和非关系数据库之间的数据库</w:t>
      </w:r>
      <w:r w:rsidR="00191A60">
        <w:t>。</w:t>
      </w:r>
      <w:proofErr w:type="spellStart"/>
      <w:r>
        <w:t>MongoDB</w:t>
      </w:r>
      <w:proofErr w:type="spellEnd"/>
      <w:r>
        <w:t>从</w:t>
      </w:r>
      <w:r w:rsidR="002E1350">
        <w:rPr>
          <w:rFonts w:hint="eastAsia"/>
        </w:rPr>
        <w:t>3</w:t>
      </w:r>
      <w:r w:rsidR="002E1350">
        <w:t>.0版本</w:t>
      </w:r>
      <w:r>
        <w:t>开始</w:t>
      </w:r>
      <w:r w:rsidR="008E1BE7">
        <w:rPr>
          <w:rFonts w:hint="eastAsia"/>
        </w:rPr>
        <w:t>支持</w:t>
      </w:r>
      <w:r w:rsidR="008E1BE7">
        <w:t>单个文档来保证ACID</w:t>
      </w:r>
      <w:r w:rsidR="008E1BE7">
        <w:rPr>
          <w:rFonts w:hint="eastAsia"/>
        </w:rPr>
        <w:t>，因为</w:t>
      </w:r>
      <w:proofErr w:type="gramStart"/>
      <w:r w:rsidR="008E1BE7">
        <w:rPr>
          <w:rFonts w:hint="eastAsia"/>
        </w:rPr>
        <w:t>个</w:t>
      </w:r>
      <w:proofErr w:type="gramEnd"/>
      <w:r w:rsidR="008E1BE7">
        <w:rPr>
          <w:rFonts w:hint="eastAsia"/>
        </w:rPr>
        <w:t>更新出现了</w:t>
      </w:r>
      <w:proofErr w:type="spellStart"/>
      <w:r w:rsidRPr="006A414C">
        <w:rPr>
          <w:rFonts w:ascii="Times New Roman" w:hAnsi="Times New Roman" w:cs="Times New Roman"/>
        </w:rPr>
        <w:t>WiredTiger</w:t>
      </w:r>
      <w:proofErr w:type="spellEnd"/>
      <w:r w:rsidR="00F722E7">
        <w:t>引擎</w:t>
      </w:r>
      <w:r>
        <w:t>，</w:t>
      </w:r>
      <w:proofErr w:type="spellStart"/>
      <w:r w:rsidR="002E1350">
        <w:t>MongoDB</w:t>
      </w:r>
      <w:proofErr w:type="spellEnd"/>
      <w:r w:rsidR="002E1350">
        <w:t>从</w:t>
      </w:r>
      <w:r w:rsidR="002E1350">
        <w:rPr>
          <w:rFonts w:hint="eastAsia"/>
        </w:rPr>
        <w:t>4</w:t>
      </w:r>
      <w:r w:rsidR="002E1350">
        <w:t>.</w:t>
      </w:r>
      <w:r w:rsidR="00DD289F">
        <w:t>0</w:t>
      </w:r>
      <w:r w:rsidR="000F1585">
        <w:t>版本开始</w:t>
      </w:r>
      <w:r w:rsidR="000F1585">
        <w:rPr>
          <w:rFonts w:hint="eastAsia"/>
        </w:rPr>
        <w:t>，</w:t>
      </w:r>
      <w:r w:rsidR="000F1585">
        <w:t>其默认</w:t>
      </w:r>
      <w:r w:rsidR="008062D7">
        <w:t>支持副本集多文档事务</w:t>
      </w:r>
      <w:r w:rsidR="008062D7">
        <w:rPr>
          <w:rFonts w:hint="eastAsia"/>
        </w:rPr>
        <w:t>，</w:t>
      </w:r>
      <w:r w:rsidR="000F1585">
        <w:rPr>
          <w:rFonts w:hint="eastAsia"/>
        </w:rPr>
        <w:t>并且</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0E396E0B"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数据（记录）被称为文档，最基本的</w:t>
      </w:r>
      <w:r>
        <w:rPr>
          <w:rFonts w:hint="eastAsia"/>
        </w:rPr>
        <w:t>数据结构</w:t>
      </w:r>
      <w:r w:rsidR="000F1585">
        <w:rPr>
          <w:rFonts w:hint="eastAsia"/>
        </w:rPr>
        <w:t>由字段和</w:t>
      </w:r>
      <w:proofErr w:type="gramStart"/>
      <w:r w:rsidR="000F1585">
        <w:rPr>
          <w:rFonts w:hint="eastAsia"/>
        </w:rPr>
        <w:t>键值</w:t>
      </w:r>
      <w:proofErr w:type="gramEnd"/>
      <w:r w:rsidR="000F1585">
        <w:rPr>
          <w:rFonts w:hint="eastAsia"/>
        </w:rPr>
        <w:t>对组成</w:t>
      </w:r>
      <w:r w:rsidR="002743F9">
        <w:rPr>
          <w:rFonts w:hint="eastAsia"/>
        </w:rPr>
        <w:t>。</w:t>
      </w:r>
      <w:proofErr w:type="spellStart"/>
      <w:r w:rsidR="002743F9">
        <w:rPr>
          <w:rFonts w:hint="eastAsia"/>
        </w:rPr>
        <w:t>MongoDB</w:t>
      </w:r>
      <w:proofErr w:type="spellEnd"/>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2D240420" w:rsidR="00F20633" w:rsidRDefault="00486D80" w:rsidP="00340C9C">
      <w:pPr>
        <w:pStyle w:val="1"/>
      </w:pPr>
      <w:bookmarkStart w:id="13" w:name="_bookmark14"/>
      <w:bookmarkStart w:id="14" w:name="_bookmark15"/>
      <w:bookmarkEnd w:id="13"/>
      <w:bookmarkEnd w:id="14"/>
      <w:r>
        <w:rPr>
          <w:rFonts w:hint="eastAsia"/>
          <w:spacing w:val="-25"/>
        </w:rPr>
        <w:t>三</w:t>
      </w:r>
      <w:r w:rsidR="00191A60">
        <w:t xml:space="preserve"> 需求分析</w:t>
      </w:r>
    </w:p>
    <w:p w14:paraId="0CB48D07" w14:textId="77777777" w:rsidR="00F20633" w:rsidRDefault="00F20633">
      <w:pPr>
        <w:pStyle w:val="a3"/>
        <w:rPr>
          <w:sz w:val="20"/>
        </w:rPr>
      </w:pPr>
    </w:p>
    <w:p w14:paraId="54219061" w14:textId="77777777" w:rsidR="00095F02" w:rsidRPr="00DD3A0B" w:rsidRDefault="00095F02" w:rsidP="00D33805">
      <w:pPr>
        <w:pStyle w:val="2"/>
        <w:numPr>
          <w:ilvl w:val="1"/>
          <w:numId w:val="17"/>
        </w:numPr>
      </w:pPr>
      <w:bookmarkStart w:id="15" w:name="_bookmark16"/>
      <w:bookmarkEnd w:id="15"/>
      <w:r>
        <w:t>业务分析</w:t>
      </w:r>
    </w:p>
    <w:p w14:paraId="026C87F3" w14:textId="3420CA22" w:rsidR="00DD3A0B" w:rsidRDefault="007401F3" w:rsidP="00DD3A0B">
      <w:pPr>
        <w:spacing w:line="360" w:lineRule="auto"/>
        <w:ind w:firstLineChars="200" w:firstLine="440"/>
      </w:pPr>
      <w:r>
        <w:rPr>
          <w:rFonts w:hint="eastAsia"/>
        </w:rPr>
        <w:t>本系统</w:t>
      </w:r>
      <w:proofErr w:type="gramStart"/>
      <w:r>
        <w:rPr>
          <w:rFonts w:hint="eastAsia"/>
        </w:rPr>
        <w:t>基于微信小</w:t>
      </w:r>
      <w:proofErr w:type="gramEnd"/>
      <w:r>
        <w:rPr>
          <w:rFonts w:hint="eastAsia"/>
        </w:rPr>
        <w:t>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5pt;height:529.9pt" o:ole="">
            <v:imagedata r:id="rId15" o:title=""/>
          </v:shape>
          <o:OLEObject Type="Embed" ProgID="Visio.Drawing.15" ShapeID="_x0000_i1025" DrawAspect="Content" ObjectID="_1708864274" r:id="rId16"/>
        </w:object>
      </w:r>
    </w:p>
    <w:p w14:paraId="726AE65B" w14:textId="38C37EFB" w:rsidR="00F20633" w:rsidRPr="00486D80" w:rsidRDefault="00095F02" w:rsidP="00D33805">
      <w:pPr>
        <w:pStyle w:val="2"/>
        <w:numPr>
          <w:ilvl w:val="1"/>
          <w:numId w:val="17"/>
        </w:numPr>
        <w:rPr>
          <w:rFonts w:hint="eastAsia"/>
        </w:rPr>
      </w:pPr>
      <w:r>
        <w:rPr>
          <w:rFonts w:hint="eastAsia"/>
        </w:rPr>
        <w:t>功能需求</w:t>
      </w:r>
    </w:p>
    <w:p w14:paraId="0A142CB2" w14:textId="38EE7799" w:rsidR="00F20633" w:rsidRPr="007C6E90" w:rsidRDefault="00340C9C" w:rsidP="007C6E90">
      <w:pPr>
        <w:pStyle w:val="3"/>
      </w:pPr>
      <w:bookmarkStart w:id="16" w:name="_bookmark17"/>
      <w:bookmarkEnd w:id="16"/>
      <w:r w:rsidRPr="007C6E90">
        <w:rPr>
          <w:rFonts w:hint="eastAsia"/>
        </w:rPr>
        <w:t>3</w:t>
      </w:r>
      <w:r w:rsidRPr="007C6E90">
        <w:t xml:space="preserve">.2.1 </w:t>
      </w:r>
      <w:r w:rsidR="00191A60" w:rsidRPr="007C6E90">
        <w:t>系统功能模型</w:t>
      </w:r>
    </w:p>
    <w:p w14:paraId="4303510D" w14:textId="77777777" w:rsidR="00F20633" w:rsidRDefault="00F20633">
      <w:pPr>
        <w:pStyle w:val="a3"/>
        <w:spacing w:before="3"/>
        <w:rPr>
          <w:sz w:val="25"/>
        </w:rPr>
      </w:pPr>
    </w:p>
    <w:p w14:paraId="0B938836" w14:textId="03E69246" w:rsidR="00B50BD2" w:rsidRDefault="00191A60" w:rsidP="007C6E90">
      <w:pPr>
        <w:pStyle w:val="41"/>
        <w:rPr>
          <w:spacing w:val="-15"/>
        </w:rPr>
      </w:pPr>
      <w: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t>块应该包括前端功能模块和后台功能模块这两部分。其中前端功能模块主要有注</w:t>
      </w:r>
      <w:r>
        <w:rPr>
          <w:spacing w:val="-17"/>
        </w:rPr>
        <w:t>册</w:t>
      </w:r>
      <w:r w:rsidR="007401F3">
        <w:rPr>
          <w:rFonts w:hint="eastAsia"/>
          <w:spacing w:val="-17"/>
        </w:rPr>
        <w:t>与</w:t>
      </w:r>
      <w:r>
        <w:rPr>
          <w:spacing w:val="-17"/>
        </w:rPr>
        <w:t>登录、商品展示</w:t>
      </w:r>
      <w:r w:rsidR="007401F3">
        <w:rPr>
          <w:rFonts w:hint="eastAsia"/>
          <w:spacing w:val="-17"/>
        </w:rPr>
        <w:t>与搜索</w:t>
      </w:r>
      <w:r>
        <w:rPr>
          <w:spacing w:val="-17"/>
        </w:rPr>
        <w:t>、购物车、订单结算</w:t>
      </w:r>
      <w:r w:rsidR="00C368A4">
        <w:rPr>
          <w:spacing w:val="-17"/>
        </w:rPr>
        <w:t>、个人信息</w:t>
      </w:r>
      <w:r>
        <w:rPr>
          <w:spacing w:val="-17"/>
        </w:rPr>
        <w:t>等模块的功能；</w:t>
      </w:r>
      <w:r>
        <w:rPr>
          <w:spacing w:val="-117"/>
        </w:rPr>
        <w:t xml:space="preserve"> </w:t>
      </w:r>
      <w:r>
        <w:t>后台功能模块主要有</w:t>
      </w:r>
      <w:r w:rsidR="00A65A4A">
        <w:t>注册登录</w:t>
      </w:r>
      <w:r w:rsidR="00A65A4A">
        <w:rPr>
          <w:rFonts w:hint="eastAsia"/>
        </w:rPr>
        <w:t>、</w:t>
      </w:r>
      <w:r>
        <w:t>商品管理、</w:t>
      </w:r>
      <w:r w:rsidR="002D7555">
        <w:rPr>
          <w:rFonts w:hint="eastAsia"/>
        </w:rPr>
        <w:t>用户</w:t>
      </w:r>
      <w:r>
        <w:t>管理</w:t>
      </w:r>
      <w:r w:rsidR="002D7555">
        <w:t>、</w:t>
      </w:r>
      <w:r w:rsidR="002D7555">
        <w:rPr>
          <w:rFonts w:hint="eastAsia"/>
        </w:rPr>
        <w:t>订单</w:t>
      </w:r>
      <w:r w:rsidR="002D7555">
        <w:t>管理</w:t>
      </w:r>
      <w:r>
        <w:t>等模块的功能。系统功能模</w:t>
      </w:r>
      <w:r>
        <w:rPr>
          <w:spacing w:val="-15"/>
        </w:rPr>
        <w:lastRenderedPageBreak/>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65pt;height:231.35pt" o:ole="">
            <v:imagedata r:id="rId17" o:title=""/>
          </v:shape>
          <o:OLEObject Type="Embed" ProgID="Visio.Drawing.15" ShapeID="_x0000_i1026" DrawAspect="Content" ObjectID="_1708864275"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17" w:name="_bookmark18"/>
      <w:bookmarkEnd w:id="17"/>
      <w:r w:rsidRPr="00DF472D">
        <w:t>系统核心业务</w:t>
      </w:r>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455BAEFD"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5E15D0">
        <w:rPr>
          <w:spacing w:val="-3"/>
        </w:rPr>
        <w:t>用户可对购物车内的</w:t>
      </w:r>
      <w:r w:rsidR="005E15D0">
        <w:rPr>
          <w:spacing w:val="-1"/>
        </w:rPr>
        <w:t>书籍</w:t>
      </w:r>
      <w:r>
        <w:rPr>
          <w:spacing w:val="-1"/>
        </w:rPr>
        <w:t>商品添加、增减</w:t>
      </w:r>
      <w:r w:rsidR="00260234">
        <w:rPr>
          <w:rFonts w:hint="eastAsia"/>
          <w:spacing w:val="-1"/>
        </w:rPr>
        <w:t>等操作</w:t>
      </w:r>
      <w:r>
        <w:rPr>
          <w:spacing w:val="-1"/>
        </w:rPr>
        <w:t>。</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383C7FFD" w:rsidR="002F02D3" w:rsidRDefault="009F51BC" w:rsidP="009F51BC">
      <w:pPr>
        <w:pStyle w:val="a3"/>
        <w:spacing w:line="312" w:lineRule="auto"/>
        <w:jc w:val="center"/>
      </w:pPr>
      <w:r>
        <w:object w:dxaOrig="7095" w:dyaOrig="5865" w14:anchorId="0ABDD04A">
          <v:shape id="_x0000_i1027" type="#_x0000_t75" style="width:397.2pt;height:327.65pt" o:ole="">
            <v:imagedata r:id="rId19" o:title=""/>
          </v:shape>
          <o:OLEObject Type="Embed" ProgID="Visio.Drawing.15" ShapeID="_x0000_i1027" DrawAspect="Content" ObjectID="_1708864276"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w:t>
      </w:r>
      <w:bookmarkStart w:id="18" w:name="_GoBack"/>
      <w:bookmarkEnd w:id="18"/>
      <w:r w:rsidR="00191A60" w:rsidRPr="00567A1A">
        <w:rPr>
          <w:rStyle w:val="4Char"/>
        </w:rPr>
        <w:t>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5.15pt;height:384.25pt" o:ole="">
            <v:imagedata r:id="rId21" o:title=""/>
          </v:shape>
          <o:OLEObject Type="Embed" ProgID="Visio.Drawing.15" ShapeID="_x0000_i1028" DrawAspect="Content" ObjectID="_1708864277" r:id="rId22"/>
        </w:object>
      </w:r>
    </w:p>
    <w:p w14:paraId="446F476E" w14:textId="77777777" w:rsidR="009F51BC" w:rsidRDefault="00CA30CD" w:rsidP="009F51BC">
      <w:pPr>
        <w:spacing w:line="312" w:lineRule="auto"/>
        <w:jc w:val="center"/>
      </w:pPr>
      <w:r>
        <w:rPr>
          <w:rFonts w:hint="eastAsia"/>
        </w:rPr>
        <w:t>管理员用例图</w:t>
      </w:r>
      <w:bookmarkStart w:id="19" w:name="_bookmark19"/>
      <w:bookmarkEnd w:id="19"/>
    </w:p>
    <w:p w14:paraId="12022096" w14:textId="7C142E95" w:rsidR="00F20633" w:rsidRDefault="003829E4" w:rsidP="009F51BC">
      <w:pPr>
        <w:pStyle w:val="2"/>
        <w:numPr>
          <w:ilvl w:val="0"/>
          <w:numId w:val="0"/>
        </w:numPr>
        <w:ind w:left="657" w:hanging="420"/>
      </w:pPr>
      <w:r>
        <w:t xml:space="preserve">3.3 </w:t>
      </w:r>
      <w:r w:rsidR="00191A60">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210499EA" w14:textId="77777777" w:rsidR="003829E4" w:rsidRPr="003829E4"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0B409F9" w14:textId="489161F3" w:rsidR="00F20633" w:rsidRDefault="00191A60" w:rsidP="003829E4">
      <w:pPr>
        <w:pStyle w:val="a4"/>
        <w:tabs>
          <w:tab w:val="left" w:pos="1321"/>
        </w:tabs>
        <w:spacing w:line="360" w:lineRule="auto"/>
        <w:ind w:left="0" w:firstLineChars="200" w:firstLine="480"/>
        <w:rPr>
          <w:sz w:val="24"/>
        </w:rPr>
      </w:pPr>
      <w:r>
        <w:rPr>
          <w:sz w:val="24"/>
        </w:rPr>
        <w:t>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17F82ADA" w14:textId="77777777" w:rsidR="003829E4" w:rsidRDefault="00191A60">
      <w:pPr>
        <w:pStyle w:val="a4"/>
        <w:numPr>
          <w:ilvl w:val="0"/>
          <w:numId w:val="16"/>
        </w:numPr>
        <w:tabs>
          <w:tab w:val="left" w:pos="1321"/>
        </w:tabs>
        <w:spacing w:before="2" w:line="312" w:lineRule="auto"/>
        <w:ind w:right="292" w:firstLine="480"/>
        <w:rPr>
          <w:sz w:val="24"/>
        </w:rPr>
      </w:pPr>
      <w:r w:rsidRPr="003829E4">
        <w:rPr>
          <w:rStyle w:val="4Char"/>
        </w:rPr>
        <w:t>稳定性需求</w:t>
      </w:r>
      <w:r>
        <w:rPr>
          <w:sz w:val="24"/>
        </w:rPr>
        <w:t>：</w:t>
      </w:r>
    </w:p>
    <w:p w14:paraId="45EF8DF1" w14:textId="2690BC8C" w:rsidR="00F20633" w:rsidRPr="003829E4" w:rsidRDefault="00191A60" w:rsidP="003829E4">
      <w:pPr>
        <w:pStyle w:val="a4"/>
        <w:tabs>
          <w:tab w:val="left" w:pos="1321"/>
        </w:tabs>
        <w:spacing w:line="360" w:lineRule="auto"/>
        <w:ind w:left="0" w:firstLineChars="200" w:firstLine="480"/>
        <w:rPr>
          <w:sz w:val="24"/>
        </w:rPr>
      </w:pPr>
      <w:r w:rsidRPr="003829E4">
        <w:rPr>
          <w:sz w:val="24"/>
        </w:rPr>
        <w:t>在消费者通过该网络商城购物时不希望看到的是系统卡顿、界面乱码、提供信息</w:t>
      </w:r>
      <w:r w:rsidRPr="003829E4">
        <w:rPr>
          <w:sz w:val="24"/>
        </w:rPr>
        <w:lastRenderedPageBreak/>
        <w:t>错误。这些问题均为系统没有提供较高稳定性所导致的。因此，如果想让消费者拥有更好的线上购物体验，我们提高系统稳定性这一过程就是必不可少的。</w:t>
      </w:r>
    </w:p>
    <w:p w14:paraId="5601B2A6" w14:textId="77777777" w:rsidR="003829E4" w:rsidRDefault="00191A60">
      <w:pPr>
        <w:pStyle w:val="a4"/>
        <w:numPr>
          <w:ilvl w:val="0"/>
          <w:numId w:val="16"/>
        </w:numPr>
        <w:tabs>
          <w:tab w:val="left" w:pos="1321"/>
        </w:tabs>
        <w:spacing w:line="312" w:lineRule="auto"/>
        <w:ind w:right="326" w:firstLine="480"/>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带来大巨大压力，可能导致用户信息，订单数据错乱，这些均是可靠性不足导致的，因此可通过负载均衡等</w:t>
      </w:r>
      <w:proofErr w:type="gramStart"/>
      <w:r w:rsidRPr="003829E4">
        <w:rPr>
          <w:rFonts w:hint="eastAsia"/>
          <w:sz w:val="24"/>
        </w:rPr>
        <w:t>一些列解决</w:t>
      </w:r>
      <w:proofErr w:type="gramEnd"/>
      <w:r w:rsidRPr="003829E4">
        <w:rPr>
          <w:rFonts w:hint="eastAsia"/>
          <w:sz w:val="24"/>
        </w:rPr>
        <w:t>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0B5AA773" w:rsidR="00F20633" w:rsidRPr="003829E4" w:rsidRDefault="00191A60" w:rsidP="003829E4">
      <w:pPr>
        <w:pStyle w:val="a4"/>
        <w:tabs>
          <w:tab w:val="left" w:pos="1321"/>
        </w:tabs>
        <w:spacing w:line="360" w:lineRule="auto"/>
        <w:ind w:left="0" w:firstLineChars="200" w:firstLine="480"/>
        <w:rPr>
          <w:sz w:val="24"/>
        </w:rPr>
      </w:pPr>
      <w:r w:rsidRPr="003829E4">
        <w:rPr>
          <w:sz w:val="24"/>
        </w:rPr>
        <w:t>对一个系统的评价标准，首先是响应速度。当消费者使用该网络商城小程序的时候如果连UI 界面都十分卡顿，那么就会丧失用户体</w:t>
      </w:r>
      <w:r w:rsidR="00DE028B" w:rsidRPr="003829E4">
        <w:rPr>
          <w:sz w:val="24"/>
        </w:rPr>
        <w:t>验，不利于这个小程序的进一步推广</w:t>
      </w:r>
      <w:r w:rsidR="00DE028B" w:rsidRPr="003829E4">
        <w:rPr>
          <w:rFonts w:hint="eastAsia"/>
          <w:sz w:val="24"/>
        </w:rPr>
        <w:t>，</w:t>
      </w:r>
      <w:r w:rsidR="00DE028B" w:rsidRPr="003829E4">
        <w:rPr>
          <w:sz w:val="24"/>
        </w:rPr>
        <w:t>可通过优化程序本身或者CDN等技术来提升用户体验</w:t>
      </w:r>
      <w:r w:rsidRPr="003829E4">
        <w:rPr>
          <w:sz w:val="24"/>
        </w:rPr>
        <w:t>。</w:t>
      </w:r>
    </w:p>
    <w:p w14:paraId="535DEB04" w14:textId="77777777" w:rsidR="00F20633" w:rsidRDefault="00191A60" w:rsidP="00D33805">
      <w:pPr>
        <w:pStyle w:val="2"/>
        <w:numPr>
          <w:ilvl w:val="1"/>
          <w:numId w:val="31"/>
        </w:numPr>
      </w:pPr>
      <w:bookmarkStart w:id="20" w:name="_bookmark20"/>
      <w:bookmarkEnd w:id="20"/>
      <w: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1" w:name="_bookmark21"/>
      <w:bookmarkEnd w:id="21"/>
    </w:p>
    <w:p w14:paraId="2C173282" w14:textId="1CD4B651" w:rsidR="00F20633" w:rsidRPr="009F51BC" w:rsidRDefault="00486D80" w:rsidP="009F51BC">
      <w:pPr>
        <w:pStyle w:val="1"/>
        <w:rPr>
          <w:rFonts w:hint="eastAsia"/>
        </w:rPr>
      </w:pPr>
      <w:bookmarkStart w:id="22" w:name="_bookmark22"/>
      <w:bookmarkEnd w:id="22"/>
      <w:r>
        <w:rPr>
          <w:rFonts w:hint="eastAsia"/>
          <w:spacing w:val="-25"/>
        </w:rPr>
        <w:lastRenderedPageBreak/>
        <w:t>四</w:t>
      </w:r>
      <w:r w:rsidR="00191A60">
        <w:t xml:space="preserve"> 系统设计</w:t>
      </w:r>
    </w:p>
    <w:p w14:paraId="49FD755B" w14:textId="7897241F" w:rsidR="00F20633" w:rsidRPr="009F51BC" w:rsidRDefault="00191A60" w:rsidP="009F51BC">
      <w:pPr>
        <w:pStyle w:val="2"/>
        <w:numPr>
          <w:ilvl w:val="1"/>
          <w:numId w:val="14"/>
        </w:numPr>
        <w:rPr>
          <w:rFonts w:hint="eastAsia"/>
        </w:rPr>
      </w:pPr>
      <w:bookmarkStart w:id="23" w:name="_bookmark23"/>
      <w:bookmarkEnd w:id="23"/>
      <w:r>
        <w:t>系统设计原则</w:t>
      </w:r>
    </w:p>
    <w:p w14:paraId="1B8BEE9D" w14:textId="0CCFEA58" w:rsidR="00F20633" w:rsidRDefault="00191A60">
      <w:pPr>
        <w:pStyle w:val="a3"/>
        <w:spacing w:before="1" w:line="312" w:lineRule="auto"/>
        <w:ind w:left="237" w:right="295" w:firstLine="480"/>
      </w:pPr>
      <w:proofErr w:type="gramStart"/>
      <w:r>
        <w:t>微信小</w:t>
      </w:r>
      <w:proofErr w:type="gramEnd"/>
      <w:r>
        <w:t>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624DCC9B" w14:textId="77777777" w:rsidR="00F20633" w:rsidRDefault="00191A60" w:rsidP="00D33805">
      <w:pPr>
        <w:pStyle w:val="2"/>
        <w:numPr>
          <w:ilvl w:val="1"/>
          <w:numId w:val="14"/>
        </w:numPr>
      </w:pPr>
      <w:bookmarkStart w:id="24" w:name="_bookmark24"/>
      <w:bookmarkEnd w:id="24"/>
      <w: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 xml:space="preserve">View 层 和代码逻辑 </w:t>
      </w:r>
      <w:proofErr w:type="spellStart"/>
      <w:r w:rsidRPr="002D25FC">
        <w:rPr>
          <w:spacing w:val="-3"/>
          <w:sz w:val="24"/>
          <w:szCs w:val="24"/>
        </w:rPr>
        <w:t>AppService</w:t>
      </w:r>
      <w:proofErr w:type="spellEnd"/>
      <w:r w:rsidRPr="002D25FC">
        <w:rPr>
          <w:spacing w:val="-3"/>
          <w:sz w:val="24"/>
          <w:szCs w:val="24"/>
        </w:rPr>
        <w:t>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代码逻辑</w:t>
      </w:r>
      <w:proofErr w:type="gramStart"/>
      <w:r w:rsidRPr="002D25FC">
        <w:rPr>
          <w:spacing w:val="-3"/>
          <w:sz w:val="24"/>
          <w:szCs w:val="24"/>
        </w:rPr>
        <w:t>层用于</w:t>
      </w:r>
      <w:proofErr w:type="gramEnd"/>
      <w:r w:rsidRPr="002D25FC">
        <w:rPr>
          <w:spacing w:val="-3"/>
          <w:sz w:val="24"/>
          <w:szCs w:val="24"/>
        </w:rPr>
        <w:t>运行 JS 脚本。视图层和 逻辑代码层采用了双线程方式进行管理。视图</w:t>
      </w:r>
      <w:proofErr w:type="gramStart"/>
      <w:r w:rsidRPr="002D25FC">
        <w:rPr>
          <w:spacing w:val="-3"/>
          <w:sz w:val="24"/>
          <w:szCs w:val="24"/>
        </w:rPr>
        <w:t>层运行</w:t>
      </w:r>
      <w:proofErr w:type="gramEnd"/>
      <w:r w:rsidRPr="002D25FC">
        <w:rPr>
          <w:spacing w:val="-3"/>
          <w:sz w:val="24"/>
          <w:szCs w:val="24"/>
        </w:rPr>
        <w:t xml:space="preserve">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7BFE514A"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 xml:space="preserve">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w:t>
      </w:r>
      <w:proofErr w:type="gramStart"/>
      <w:r w:rsidRPr="002D25FC">
        <w:rPr>
          <w:spacing w:val="-3"/>
          <w:sz w:val="24"/>
          <w:szCs w:val="24"/>
        </w:rPr>
        <w:t>安卓中</w:t>
      </w:r>
      <w:proofErr w:type="gramEnd"/>
      <w:r w:rsidRPr="002D25FC">
        <w:rPr>
          <w:spacing w:val="-3"/>
          <w:sz w:val="24"/>
          <w:szCs w:val="24"/>
        </w:rPr>
        <w:t xml:space="preserve">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而视图层和代码逻辑层</w:t>
      </w:r>
      <w:r w:rsidR="00016CED">
        <w:rPr>
          <w:rFonts w:hint="eastAsia"/>
          <w:spacing w:val="-3"/>
          <w:sz w:val="24"/>
          <w:szCs w:val="24"/>
        </w:rPr>
        <w:t>分别是两个单独的线程曲执行</w:t>
      </w:r>
      <w:r w:rsidRPr="002D25FC">
        <w:rPr>
          <w:spacing w:val="-3"/>
          <w:sz w:val="24"/>
          <w:szCs w:val="24"/>
        </w:rPr>
        <w:t xml:space="preserve">，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14414330" w14:textId="06965B3B" w:rsidR="00F20633" w:rsidRPr="009F51BC" w:rsidRDefault="009F51BC" w:rsidP="009F51BC">
      <w:pPr>
        <w:pStyle w:val="a3"/>
        <w:rPr>
          <w:rFonts w:hint="eastAsia"/>
          <w:sz w:val="20"/>
        </w:rPr>
      </w:pPr>
      <w:r>
        <w:object w:dxaOrig="11955" w:dyaOrig="5881" w14:anchorId="7A9CDF59">
          <v:shape id="_x0000_i1029" type="#_x0000_t75" style="width:470.85pt;height:232.2pt" o:ole="">
            <v:imagedata r:id="rId23" o:title=""/>
          </v:shape>
          <o:OLEObject Type="Embed" ProgID="Visio.Drawing.15" ShapeID="_x0000_i1029" DrawAspect="Content" ObjectID="_1708864278"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5" w:name="_bookmark25"/>
      <w:bookmarkEnd w:id="25"/>
    </w:p>
    <w:p w14:paraId="370F05C6" w14:textId="77777777" w:rsidR="00F20633" w:rsidRDefault="00F20633">
      <w:pPr>
        <w:pStyle w:val="a3"/>
        <w:spacing w:before="12"/>
        <w:rPr>
          <w:sz w:val="21"/>
        </w:rPr>
      </w:pPr>
      <w:bookmarkStart w:id="26" w:name="_bookmark26"/>
      <w:bookmarkEnd w:id="26"/>
    </w:p>
    <w:p w14:paraId="53C88CE7" w14:textId="0B26D1F7" w:rsidR="00F20633" w:rsidRPr="009F51BC" w:rsidRDefault="00191A60" w:rsidP="009F51BC">
      <w:pPr>
        <w:pStyle w:val="2"/>
        <w:numPr>
          <w:ilvl w:val="1"/>
          <w:numId w:val="14"/>
        </w:numPr>
        <w:rPr>
          <w:rFonts w:hint="eastAsia"/>
        </w:rPr>
      </w:pPr>
      <w:bookmarkStart w:id="27" w:name="_bookmark29"/>
      <w:bookmarkEnd w:id="27"/>
      <w:r>
        <w:lastRenderedPageBreak/>
        <w:t>数据库设计</w:t>
      </w:r>
    </w:p>
    <w:p w14:paraId="4FD26C8F" w14:textId="3E00FF92" w:rsidR="00F20633" w:rsidRPr="00A729FE" w:rsidRDefault="00A729FE" w:rsidP="00A729FE">
      <w:pPr>
        <w:pStyle w:val="3"/>
      </w:pPr>
      <w:bookmarkStart w:id="28" w:name="_bookmark30"/>
      <w:bookmarkEnd w:id="28"/>
      <w:r>
        <w:rPr>
          <w:rFonts w:hint="eastAsia"/>
        </w:rPr>
        <w:t>4</w:t>
      </w:r>
      <w:r>
        <w:t xml:space="preserve">.3.1 </w:t>
      </w:r>
      <w:r w:rsidR="00191A60" w:rsidRPr="00A729FE">
        <w:t>数据库模型</w:t>
      </w:r>
    </w:p>
    <w:p w14:paraId="26977401" w14:textId="77777777" w:rsidR="00F20633" w:rsidRDefault="00191A60" w:rsidP="00A729FE">
      <w:pPr>
        <w:pStyle w:val="a3"/>
        <w:spacing w:line="360" w:lineRule="auto"/>
        <w:ind w:firstLineChars="200"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181F5598" w:rsidR="00F20633" w:rsidRPr="00A729FE" w:rsidRDefault="00A729FE" w:rsidP="00A729FE">
      <w:pPr>
        <w:pStyle w:val="3"/>
      </w:pPr>
      <w:bookmarkStart w:id="29" w:name="_bookmark31"/>
      <w:bookmarkEnd w:id="29"/>
      <w:r>
        <w:rPr>
          <w:rFonts w:hint="eastAsia"/>
        </w:rPr>
        <w:t>4</w:t>
      </w:r>
      <w:r>
        <w:t>.3</w:t>
      </w:r>
      <w:r>
        <w:rPr>
          <w:rFonts w:hint="eastAsia"/>
        </w:rPr>
        <w:t>.</w:t>
      </w:r>
      <w:r>
        <w:t xml:space="preserve">2 </w:t>
      </w:r>
      <w:r w:rsidR="00191A60" w:rsidRPr="00A729FE">
        <w:t>数据库详细设计</w:t>
      </w:r>
    </w:p>
    <w:p w14:paraId="4E89305D" w14:textId="5A763FBB" w:rsidR="00A729FE" w:rsidRDefault="00A729FE" w:rsidP="00A729FE">
      <w:pPr>
        <w:pStyle w:val="a3"/>
        <w:spacing w:line="360" w:lineRule="auto"/>
        <w:ind w:firstLineChars="200" w:firstLine="480"/>
        <w:jc w:val="both"/>
      </w:pPr>
      <w:r>
        <w:t>(1)</w:t>
      </w:r>
      <w:r w:rsidR="00191A60" w:rsidRPr="00A729FE">
        <w:rPr>
          <w:rStyle w:val="4Char"/>
        </w:rPr>
        <w:t>数据库概念设计</w:t>
      </w:r>
      <w:r w:rsidR="00191A60" w:rsidRPr="00A729FE">
        <w:t>：</w:t>
      </w:r>
    </w:p>
    <w:p w14:paraId="0393CBC4" w14:textId="00112F83"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数据库设计的地位显得十分重要</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把具体的进行抽象化，从而转成虚拟的数字信息，称其为概念设计</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本项目中，则是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2F4AF9B6" w14:textId="5EBF337F" w:rsidR="00A729FE" w:rsidRPr="00A729FE" w:rsidRDefault="00A729FE" w:rsidP="00A729FE">
      <w:pPr>
        <w:tabs>
          <w:tab w:val="left" w:pos="1321"/>
        </w:tabs>
        <w:spacing w:line="312" w:lineRule="auto"/>
        <w:ind w:right="175" w:hanging="237"/>
        <w:rPr>
          <w:sz w:val="24"/>
        </w:rPr>
      </w:pPr>
      <w:r>
        <w:rPr>
          <w:rFonts w:hint="eastAsia"/>
          <w:sz w:val="24"/>
        </w:rPr>
        <w:lastRenderedPageBreak/>
        <w:t>(</w:t>
      </w:r>
      <w:r>
        <w:rPr>
          <w:sz w:val="24"/>
        </w:rPr>
        <w:t>2)</w:t>
      </w:r>
      <w:r w:rsidRPr="00A729FE">
        <w:rPr>
          <w:rStyle w:val="4Char"/>
        </w:rPr>
        <w:t>逻辑结构设计</w:t>
      </w:r>
    </w:p>
    <w:p w14:paraId="7590CF26" w14:textId="026F13AF"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在进行网络商城小程序数据库设计的第二阶段就是进</w:t>
      </w:r>
      <w:r w:rsidRPr="00A729FE">
        <w:rPr>
          <w:rFonts w:asciiTheme="minorEastAsia" w:eastAsiaTheme="minorEastAsia" w:hAnsiTheme="minorEastAsia"/>
          <w:spacing w:val="1"/>
          <w:sz w:val="24"/>
          <w:szCs w:val="24"/>
        </w:rPr>
        <w:t xml:space="preserve"> </w:t>
      </w:r>
      <w:r w:rsidRPr="00A729FE">
        <w:rPr>
          <w:rFonts w:asciiTheme="minorEastAsia" w:eastAsiaTheme="minorEastAsia" w:hAnsiTheme="minorEastAsia"/>
          <w:spacing w:val="-9"/>
          <w:sz w:val="24"/>
          <w:szCs w:val="24"/>
        </w:rPr>
        <w:t>行数据库的逻辑方式设计。现实世界中的具体事物映射到数据库中就是关系模型、</w:t>
      </w:r>
      <w:r w:rsidRPr="00A729FE">
        <w:rPr>
          <w:rFonts w:asciiTheme="minorEastAsia" w:eastAsiaTheme="minorEastAsia" w:hAnsiTheme="minorEastAsia"/>
          <w:sz w:val="24"/>
          <w:szCs w:val="24"/>
        </w:rPr>
        <w:t>数字信息等。上文刚刚介绍了这套网络商城小程序中相关实体的概念设计以及</w:t>
      </w:r>
      <w:r w:rsidRPr="00A729FE">
        <w:rPr>
          <w:rFonts w:asciiTheme="minorEastAsia" w:eastAsiaTheme="minorEastAsia" w:hAnsiTheme="minorEastAsia"/>
          <w:spacing w:val="-2"/>
          <w:sz w:val="24"/>
          <w:szCs w:val="24"/>
        </w:rPr>
        <w:t>E-R</w:t>
      </w:r>
      <w:r w:rsidRPr="00A729FE">
        <w:rPr>
          <w:rFonts w:asciiTheme="minorEastAsia" w:eastAsiaTheme="minorEastAsia" w:hAnsiTheme="minorEastAsia"/>
          <w:spacing w:val="-9"/>
          <w:sz w:val="24"/>
          <w:szCs w:val="24"/>
        </w:rPr>
        <w:t xml:space="preserve"> 图的</w:t>
      </w:r>
      <w:r w:rsidR="00085683" w:rsidRPr="00A729FE">
        <w:rPr>
          <w:rFonts w:asciiTheme="minorEastAsia" w:eastAsiaTheme="minorEastAsia" w:hAnsiTheme="minorEastAsia" w:hint="eastAsia"/>
          <w:spacing w:val="-9"/>
          <w:sz w:val="24"/>
          <w:szCs w:val="24"/>
        </w:rPr>
        <w:t>完成之后</w:t>
      </w:r>
      <w:r w:rsidRPr="00A729FE">
        <w:rPr>
          <w:rFonts w:asciiTheme="minorEastAsia" w:eastAsiaTheme="minorEastAsia" w:hAnsiTheme="minorEastAsia"/>
          <w:spacing w:val="-9"/>
          <w:sz w:val="24"/>
          <w:szCs w:val="24"/>
        </w:rPr>
        <w:t>，</w:t>
      </w:r>
      <w:r w:rsidR="00085683" w:rsidRPr="00A729FE">
        <w:rPr>
          <w:rFonts w:asciiTheme="minorEastAsia" w:eastAsiaTheme="minorEastAsia" w:hAnsiTheme="minorEastAsia" w:hint="eastAsia"/>
          <w:spacing w:val="-9"/>
          <w:sz w:val="24"/>
          <w:szCs w:val="24"/>
        </w:rPr>
        <w:t>便根据E</w:t>
      </w:r>
      <w:r w:rsidR="00085683" w:rsidRPr="00A729FE">
        <w:rPr>
          <w:rFonts w:asciiTheme="minorEastAsia" w:eastAsiaTheme="minorEastAsia" w:hAnsiTheme="minorEastAsia"/>
          <w:spacing w:val="-9"/>
          <w:sz w:val="24"/>
          <w:szCs w:val="24"/>
        </w:rPr>
        <w:t>-R</w:t>
      </w:r>
      <w:r w:rsidR="00085683" w:rsidRPr="00A729FE">
        <w:rPr>
          <w:rFonts w:asciiTheme="minorEastAsia" w:eastAsiaTheme="minorEastAsia" w:hAnsiTheme="minorEastAsia" w:hint="eastAsia"/>
          <w:spacing w:val="-9"/>
          <w:sz w:val="24"/>
          <w:szCs w:val="24"/>
        </w:rPr>
        <w:t>的结果，便可进行数据库的逻辑结构设计，即是将E</w:t>
      </w:r>
      <w:r w:rsidR="00085683" w:rsidRPr="00A729FE">
        <w:rPr>
          <w:rFonts w:asciiTheme="minorEastAsia" w:eastAsiaTheme="minorEastAsia" w:hAnsiTheme="minorEastAsia"/>
          <w:spacing w:val="-9"/>
          <w:sz w:val="24"/>
          <w:szCs w:val="24"/>
        </w:rPr>
        <w:t>-R</w:t>
      </w:r>
      <w:r w:rsidR="00085683" w:rsidRPr="00A729FE">
        <w:rPr>
          <w:rFonts w:asciiTheme="minorEastAsia" w:eastAsiaTheme="minorEastAsia" w:hAnsiTheme="minorEastAsia" w:hint="eastAsia"/>
          <w:spacing w:val="-9"/>
          <w:sz w:val="24"/>
          <w:szCs w:val="24"/>
        </w:rPr>
        <w:t>所创建的关系表转换成数据库中实实在在存在的实体。再</w:t>
      </w:r>
      <w:proofErr w:type="gramStart"/>
      <w:r w:rsidR="00085683" w:rsidRPr="00A729FE">
        <w:rPr>
          <w:rFonts w:asciiTheme="minorEastAsia" w:eastAsiaTheme="minorEastAsia" w:hAnsiTheme="minorEastAsia" w:hint="eastAsia"/>
          <w:spacing w:val="-9"/>
          <w:sz w:val="24"/>
          <w:szCs w:val="24"/>
        </w:rPr>
        <w:t>此</w:t>
      </w:r>
      <w:r w:rsidRPr="00A729FE">
        <w:rPr>
          <w:rFonts w:asciiTheme="minorEastAsia" w:eastAsiaTheme="minorEastAsia" w:hAnsiTheme="minorEastAsia"/>
          <w:spacing w:val="-4"/>
          <w:sz w:val="24"/>
          <w:szCs w:val="24"/>
        </w:rPr>
        <w:t>其中</w:t>
      </w:r>
      <w:proofErr w:type="gramEnd"/>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E-R</w:t>
      </w:r>
      <w:r w:rsidRPr="00A729FE">
        <w:rPr>
          <w:rFonts w:asciiTheme="minorEastAsia" w:eastAsiaTheme="minorEastAsia" w:hAnsiTheme="minorEastAsia"/>
          <w:spacing w:val="27"/>
          <w:sz w:val="24"/>
          <w:szCs w:val="24"/>
        </w:rPr>
        <w:t xml:space="preserve"> </w:t>
      </w:r>
      <w:r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Pr="00A729FE">
        <w:rPr>
          <w:rFonts w:asciiTheme="minorEastAsia" w:eastAsiaTheme="minorEastAsia" w:hAnsiTheme="minorEastAsia"/>
          <w:spacing w:val="-4"/>
          <w:sz w:val="24"/>
          <w:szCs w:val="24"/>
        </w:rPr>
        <w:t>，</w:t>
      </w:r>
      <w:proofErr w:type="gramStart"/>
      <w:r w:rsidR="00085683" w:rsidRPr="00A729FE">
        <w:rPr>
          <w:rFonts w:asciiTheme="minorEastAsia" w:eastAsiaTheme="minorEastAsia" w:hAnsiTheme="minorEastAsia" w:hint="eastAsia"/>
          <w:spacing w:val="-4"/>
          <w:sz w:val="24"/>
          <w:szCs w:val="24"/>
        </w:rPr>
        <w:t>外键用</w:t>
      </w:r>
      <w:proofErr w:type="gramEnd"/>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foreign</w:t>
      </w:r>
      <w:r w:rsidRPr="00A729FE">
        <w:rPr>
          <w:rFonts w:asciiTheme="minorEastAsia" w:eastAsiaTheme="minorEastAsia" w:hAnsiTheme="minorEastAsia"/>
          <w:spacing w:val="4"/>
          <w:sz w:val="24"/>
          <w:szCs w:val="24"/>
        </w:rPr>
        <w:t xml:space="preserve"> </w:t>
      </w:r>
      <w:r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proofErr w:type="spellStart"/>
            <w:r w:rsidRPr="00DC1D3B">
              <w:rPr>
                <w:sz w:val="21"/>
              </w:rPr>
              <w:t>Enum</w:t>
            </w:r>
            <w:proofErr w:type="spellEnd"/>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lastRenderedPageBreak/>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30" w:name="_bookmark33"/>
      <w:bookmarkEnd w:id="30"/>
      <w:r>
        <w:rPr>
          <w:rFonts w:hint="eastAsia"/>
          <w:spacing w:val="-25"/>
        </w:rPr>
        <w:lastRenderedPageBreak/>
        <w:t>五</w:t>
      </w:r>
      <w:r w:rsidR="00191A60">
        <w:t xml:space="preserve"> 系统实现</w:t>
      </w:r>
    </w:p>
    <w:p w14:paraId="50C17911" w14:textId="77777777" w:rsidR="00F20633" w:rsidRDefault="00191A60" w:rsidP="00D33805">
      <w:pPr>
        <w:pStyle w:val="2"/>
      </w:pPr>
      <w:bookmarkStart w:id="31" w:name="_bookmark34"/>
      <w:bookmarkEnd w:id="31"/>
      <w:r>
        <w:t>开发环境搭建</w:t>
      </w:r>
    </w:p>
    <w:p w14:paraId="294E6C7A" w14:textId="77777777" w:rsidR="00F20633" w:rsidRDefault="00F20633" w:rsidP="00607DC7">
      <w:pPr>
        <w:pStyle w:val="a3"/>
        <w:spacing w:before="11"/>
        <w:ind w:leftChars="42" w:left="92"/>
        <w:rPr>
          <w:sz w:val="25"/>
        </w:rPr>
      </w:pPr>
    </w:p>
    <w:p w14:paraId="58B24013" w14:textId="563EE6C4" w:rsidR="00F20633" w:rsidRPr="00A729FE" w:rsidRDefault="00A729FE" w:rsidP="00A729FE">
      <w:pPr>
        <w:pStyle w:val="3"/>
      </w:pPr>
      <w:bookmarkStart w:id="32" w:name="_bookmark35"/>
      <w:bookmarkStart w:id="33" w:name="_bookmark36"/>
      <w:bookmarkEnd w:id="32"/>
      <w:bookmarkEnd w:id="33"/>
      <w:r>
        <w:rPr>
          <w:rFonts w:hint="eastAsia"/>
        </w:rPr>
        <w:t>5</w:t>
      </w:r>
      <w:r>
        <w:t xml:space="preserve">.1.1 </w:t>
      </w:r>
      <w:r w:rsidR="00191A60" w:rsidRPr="00A729FE">
        <w:t>搭建开发环境</w:t>
      </w:r>
    </w:p>
    <w:p w14:paraId="4950ED32" w14:textId="77777777" w:rsidR="00F20633" w:rsidRDefault="00F20633">
      <w:pPr>
        <w:pStyle w:val="a3"/>
        <w:spacing w:before="1"/>
        <w:rPr>
          <w:sz w:val="25"/>
        </w:rPr>
      </w:pPr>
    </w:p>
    <w:p w14:paraId="2956AC83" w14:textId="4ACC825B" w:rsidR="00F20633" w:rsidRDefault="00191A60" w:rsidP="004D422A">
      <w:pPr>
        <w:pStyle w:val="a3"/>
        <w:spacing w:line="312" w:lineRule="auto"/>
        <w:ind w:left="237" w:right="412" w:firstLine="480"/>
        <w:jc w:val="both"/>
      </w:pPr>
      <w:r>
        <w:rPr>
          <w:spacing w:val="-4"/>
        </w:rPr>
        <w:t>在</w:t>
      </w:r>
      <w:proofErr w:type="gramStart"/>
      <w:r w:rsidR="00AE4E4F">
        <w:rPr>
          <w:rFonts w:hint="eastAsia"/>
          <w:spacing w:val="-4"/>
        </w:rPr>
        <w:t>获取</w:t>
      </w:r>
      <w:r w:rsidR="00AE4E4F">
        <w:rPr>
          <w:spacing w:val="-4"/>
        </w:rPr>
        <w:t>微信小</w:t>
      </w:r>
      <w:proofErr w:type="gramEnd"/>
      <w:r w:rsidR="00AE4E4F">
        <w:rPr>
          <w:spacing w:val="-4"/>
        </w:rPr>
        <w:t>程序</w:t>
      </w:r>
      <w:proofErr w:type="spellStart"/>
      <w:r>
        <w:rPr>
          <w:rFonts w:ascii="Times New Roman" w:eastAsia="Times New Roman"/>
        </w:rPr>
        <w:t>AppID</w:t>
      </w:r>
      <w:proofErr w:type="spellEnd"/>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w:t>
      </w:r>
      <w:r w:rsidR="00467632">
        <w:rPr>
          <w:rFonts w:hint="eastAsia"/>
          <w:spacing w:val="-3"/>
        </w:rPr>
        <w:t>与工具包</w:t>
      </w:r>
      <w:r>
        <w:rPr>
          <w:spacing w:val="-5"/>
        </w:rPr>
        <w:t>。本文开发的</w:t>
      </w:r>
      <w:proofErr w:type="gramStart"/>
      <w:r>
        <w:rPr>
          <w:spacing w:val="-5"/>
        </w:rPr>
        <w:t>基于微信小</w:t>
      </w:r>
      <w:proofErr w:type="gramEnd"/>
      <w:r>
        <w:rPr>
          <w:spacing w:val="-5"/>
        </w:rPr>
        <w:t>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proofErr w:type="spellStart"/>
            <w:r>
              <w:rPr>
                <w:rFonts w:asciiTheme="minorEastAsia" w:eastAsiaTheme="minorEastAsia" w:hAnsiTheme="minorEastAsia" w:hint="eastAsia"/>
                <w:sz w:val="24"/>
              </w:rPr>
              <w:t>MongoDB</w:t>
            </w:r>
            <w:proofErr w:type="spellEnd"/>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2042DCAD" w:rsidR="00467632" w:rsidRPr="00716628" w:rsidRDefault="00191A60" w:rsidP="00716628">
      <w:pPr>
        <w:pStyle w:val="a3"/>
        <w:spacing w:before="81" w:line="312" w:lineRule="auto"/>
        <w:ind w:left="237" w:right="386" w:firstLine="480"/>
        <w:jc w:val="both"/>
        <w:rPr>
          <w:rFonts w:hint="eastAsia"/>
          <w:spacing w:val="-3"/>
        </w:rPr>
      </w:pP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w:t>
      </w:r>
      <w:r w:rsidR="00265AC7">
        <w:rPr>
          <w:spacing w:val="-3"/>
        </w:rPr>
        <w:t>按钮完成操作，</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34" w:name="_bookmark37"/>
      <w:bookmarkEnd w:id="34"/>
      <w:r>
        <w:t>前端功能模块实现</w:t>
      </w:r>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35" w:name="_bookmark38"/>
      <w:bookmarkEnd w:id="35"/>
      <w:r>
        <w:rPr>
          <w:rFonts w:hint="eastAsia"/>
        </w:rPr>
        <w:t>5</w:t>
      </w:r>
      <w:r>
        <w:t xml:space="preserve">.2.1 </w:t>
      </w:r>
      <w:r w:rsidR="00191A60" w:rsidRPr="00A729FE">
        <w:t>注册登录模块</w:t>
      </w:r>
    </w:p>
    <w:p w14:paraId="354F052E" w14:textId="77777777" w:rsidR="00F20633" w:rsidRDefault="00F20633">
      <w:pPr>
        <w:pStyle w:val="a3"/>
        <w:spacing w:before="3"/>
        <w:rPr>
          <w:sz w:val="25"/>
        </w:rPr>
      </w:pPr>
    </w:p>
    <w:p w14:paraId="12ADCBB1" w14:textId="1AE3E782" w:rsidR="00B07FF0" w:rsidRDefault="00191A60" w:rsidP="00B07FF0">
      <w:pPr>
        <w:pStyle w:val="a3"/>
        <w:spacing w:line="312" w:lineRule="auto"/>
        <w:ind w:left="237" w:right="412" w:firstLine="480"/>
        <w:rPr>
          <w:spacing w:val="-2"/>
        </w:rPr>
      </w:pP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w:t>
      </w:r>
      <w:r w:rsidR="00E40A3B">
        <w:rPr>
          <w:rFonts w:hint="eastAsia"/>
          <w:spacing w:val="-3"/>
        </w:rPr>
        <w:t>昵称，位置</w:t>
      </w:r>
      <w:r>
        <w:rPr>
          <w:spacing w:val="-3"/>
        </w:rPr>
        <w:t>等内容</w:t>
      </w:r>
      <w:r>
        <w:rPr>
          <w:spacing w:val="-2"/>
          <w:position w:val="12"/>
          <w:sz w:val="12"/>
        </w:rPr>
        <w:t>[40]</w:t>
      </w:r>
      <w:r w:rsidR="00B07FF0">
        <w:rPr>
          <w:rFonts w:hint="eastAsia"/>
          <w:spacing w:val="-2"/>
        </w:rPr>
        <w:t>，同时</w:t>
      </w:r>
      <w:r w:rsidR="00D20D2F">
        <w:rPr>
          <w:rFonts w:hint="eastAsia"/>
          <w:spacing w:val="-2"/>
        </w:rPr>
        <w:t>需要</w:t>
      </w:r>
      <w:r w:rsidR="00B07FF0">
        <w:rPr>
          <w:rFonts w:hint="eastAsia"/>
          <w:spacing w:val="-2"/>
        </w:rPr>
        <w:t>用户填写电话号码，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8864279"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36" w:name="_bookmark39"/>
      <w:bookmarkEnd w:id="36"/>
      <w:r>
        <w:rPr>
          <w:rFonts w:hint="eastAsia"/>
        </w:rPr>
        <w:lastRenderedPageBreak/>
        <w:t>5</w:t>
      </w:r>
      <w:r>
        <w:t xml:space="preserve">.2.2 </w:t>
      </w:r>
      <w:r w:rsidR="00191A60" w:rsidRPr="00A729FE">
        <w:t>商品</w:t>
      </w:r>
      <w:r w:rsidR="00477788" w:rsidRPr="00A729FE">
        <w:t>搜索与</w:t>
      </w:r>
      <w:r w:rsidR="00191A60" w:rsidRPr="00A729FE">
        <w:t>展示模块</w:t>
      </w:r>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1348C5B6" w14:textId="7CD7D075" w:rsidR="00F20633" w:rsidRDefault="00191A60" w:rsidP="00B600CE">
      <w:pPr>
        <w:pStyle w:val="a3"/>
        <w:spacing w:before="107"/>
        <w:ind w:left="1197"/>
        <w:rPr>
          <w:rFonts w:ascii="Times New Roman"/>
        </w:rPr>
      </w:pPr>
      <w:r>
        <w:rPr>
          <w:rFonts w:ascii="Times New Roman"/>
        </w:rPr>
        <w:t>&lt;block</w:t>
      </w:r>
      <w:r>
        <w:rPr>
          <w:rFonts w:ascii="Times New Roman"/>
          <w:spacing w:val="-5"/>
        </w:rPr>
        <w:t xml:space="preserve"> </w:t>
      </w:r>
      <w:proofErr w:type="spellStart"/>
      <w:r w:rsidR="005F1E32">
        <w:rPr>
          <w:rFonts w:ascii="Times New Roman"/>
        </w:rPr>
        <w:t>wx</w:t>
      </w:r>
      <w:proofErr w:type="gramStart"/>
      <w:r w:rsidR="005F1E32">
        <w:rPr>
          <w:rFonts w:ascii="Times New Roman"/>
        </w:rPr>
        <w:t>:for</w:t>
      </w:r>
      <w:proofErr w:type="spellEnd"/>
      <w:proofErr w:type="gramEnd"/>
      <w:r w:rsidR="005F1E32">
        <w:rPr>
          <w:rFonts w:ascii="Times New Roman"/>
        </w:rPr>
        <w:t>="{{</w:t>
      </w:r>
      <w:proofErr w:type="spellStart"/>
      <w:r w:rsidR="005F1E32">
        <w:rPr>
          <w:rFonts w:ascii="Times New Roman"/>
        </w:rPr>
        <w:t>classifyItems</w:t>
      </w:r>
      <w:proofErr w:type="spellEnd"/>
      <w:r w:rsidR="005F1E32">
        <w:rPr>
          <w:rFonts w:ascii="Times New Roman"/>
        </w:rPr>
        <w:t>}}"</w:t>
      </w:r>
    </w:p>
    <w:p w14:paraId="6FEF0A6B" w14:textId="77777777" w:rsidR="00D33805" w:rsidRDefault="00D33805" w:rsidP="00B600CE">
      <w:pPr>
        <w:pStyle w:val="a3"/>
        <w:spacing w:before="107"/>
        <w:ind w:left="1197"/>
        <w:rPr>
          <w:rFonts w:ascii="Times New Roman"/>
        </w:rPr>
      </w:pPr>
    </w:p>
    <w:p w14:paraId="4FE0C116" w14:textId="77777777" w:rsidR="00D33805" w:rsidRDefault="00D33805" w:rsidP="00B600CE">
      <w:pPr>
        <w:pStyle w:val="a3"/>
        <w:spacing w:before="107"/>
        <w:ind w:left="1197"/>
        <w:rPr>
          <w:rFonts w:ascii="Times New Roman"/>
        </w:rPr>
      </w:pPr>
    </w:p>
    <w:p w14:paraId="7C5C532A" w14:textId="6D4A73E1" w:rsidR="00D33805" w:rsidRDefault="00D33805" w:rsidP="00D33805">
      <w:pPr>
        <w:pStyle w:val="a3"/>
        <w:spacing w:before="107"/>
        <w:rPr>
          <w:rFonts w:ascii="Times New Roman" w:hint="eastAsia"/>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rFonts w:hint="eastAsia"/>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37" w:name="_bookmark41"/>
      <w:bookmarkEnd w:id="37"/>
      <w:r>
        <w:rPr>
          <w:rFonts w:hint="eastAsia"/>
        </w:rPr>
        <w:lastRenderedPageBreak/>
        <w:t>5</w:t>
      </w:r>
      <w:r>
        <w:t xml:space="preserve">.2.3 </w:t>
      </w:r>
      <w:r w:rsidR="00191A60" w:rsidRPr="00A729FE">
        <w:t>购物车模块</w:t>
      </w:r>
    </w:p>
    <w:p w14:paraId="134042A4" w14:textId="77777777" w:rsidR="00F20633" w:rsidRDefault="00F20633">
      <w:pPr>
        <w:pStyle w:val="a3"/>
        <w:spacing w:before="11"/>
        <w:rPr>
          <w:sz w:val="18"/>
        </w:rPr>
      </w:pPr>
    </w:p>
    <w:p w14:paraId="30F7DBCA" w14:textId="381AB65D"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实现本网</w:t>
      </w:r>
      <w:r w:rsidR="00191A60">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575E10C9" w14:textId="7B03E46E" w:rsidR="00F20633" w:rsidRDefault="00191A60" w:rsidP="00A329B4">
      <w:pPr>
        <w:pStyle w:val="a3"/>
        <w:spacing w:before="108" w:line="312" w:lineRule="auto"/>
        <w:ind w:left="237" w:right="415" w:firstLine="480"/>
      </w:pPr>
      <w:r>
        <w:rPr>
          <w:spacing w:val="-3"/>
        </w:rPr>
        <w:t>完</w:t>
      </w:r>
      <w:r w:rsidR="00A329B4">
        <w:rPr>
          <w:spacing w:val="-3"/>
        </w:rPr>
        <w:t>成以上配置之后，网络商城小程序的购物车功能得以实现。实现的效果</w:t>
      </w:r>
      <w:r>
        <w:rPr>
          <w:spacing w:val="-30"/>
        </w:rPr>
        <w:t xml:space="preserve">图 </w:t>
      </w:r>
      <w:r w:rsidR="00D8161D">
        <w:rPr>
          <w:rFonts w:ascii="Times New Roman" w:eastAsia="Times New Roman"/>
        </w:rPr>
        <w:t>如下图所示</w:t>
      </w:r>
      <w:r>
        <w:t>。</w:t>
      </w:r>
    </w:p>
    <w:p w14:paraId="667FB86D" w14:textId="1932603E" w:rsidR="00F20633" w:rsidRDefault="00D33805" w:rsidP="00D33805">
      <w:pPr>
        <w:pStyle w:val="a3"/>
        <w:jc w:val="center"/>
        <w:rPr>
          <w:rFonts w:hint="eastAsia"/>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rFonts w:hint="eastAsia"/>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38" w:name="_bookmark43"/>
      <w:bookmarkEnd w:id="38"/>
      <w:r>
        <w:rPr>
          <w:rFonts w:hint="eastAsia"/>
        </w:rPr>
        <w:t>5</w:t>
      </w:r>
      <w:r>
        <w:t xml:space="preserve">.2.4 </w:t>
      </w:r>
      <w:r w:rsidR="00191A60" w:rsidRPr="00A729FE">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lastRenderedPageBreak/>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proofErr w:type="gramStart"/>
      <w:r>
        <w:rPr>
          <w:rFonts w:ascii="Times New Roman"/>
        </w:rPr>
        <w:t>session-</w:t>
      </w:r>
      <w:proofErr w:type="gramEnd"/>
      <w:r>
        <w:rPr>
          <w:rFonts w:ascii="Times New Roman"/>
        </w:rPr>
        <w:t>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00228C13" w14:textId="2EF470C2" w:rsidR="00F20633" w:rsidRPr="00A729FE" w:rsidRDefault="00A729FE" w:rsidP="00A729FE">
      <w:pPr>
        <w:pStyle w:val="3"/>
      </w:pPr>
      <w:bookmarkStart w:id="39" w:name="_bookmark44"/>
      <w:bookmarkEnd w:id="39"/>
      <w:r>
        <w:rPr>
          <w:rFonts w:hint="eastAsia"/>
        </w:rPr>
        <w:t>5</w:t>
      </w:r>
      <w:r>
        <w:t xml:space="preserve">.2.5 </w:t>
      </w:r>
      <w:r w:rsidR="005F1E32" w:rsidRPr="00A729FE">
        <w:t>个人信息管</w:t>
      </w:r>
      <w:r w:rsidR="00191A60" w:rsidRPr="00A729FE">
        <w:t>理模块</w:t>
      </w:r>
    </w:p>
    <w:p w14:paraId="486468E7" w14:textId="77777777" w:rsidR="00F20633" w:rsidRDefault="00F20633">
      <w:pPr>
        <w:pStyle w:val="a3"/>
        <w:rPr>
          <w:sz w:val="25"/>
        </w:rPr>
      </w:pPr>
    </w:p>
    <w:p w14:paraId="170611A8" w14:textId="4515715E" w:rsidR="00F20633" w:rsidRDefault="00191A60" w:rsidP="005F1E32">
      <w:pPr>
        <w:pStyle w:val="a3"/>
        <w:spacing w:before="1" w:line="312" w:lineRule="auto"/>
        <w:ind w:left="237" w:right="412" w:firstLine="480"/>
        <w:jc w:val="both"/>
      </w:pPr>
      <w:r>
        <w:rPr>
          <w:spacing w:val="-4"/>
        </w:rPr>
        <w:t>用户信息管理</w:t>
      </w:r>
      <w:r w:rsidR="005F1E32">
        <w:rPr>
          <w:rFonts w:hint="eastAsia"/>
          <w:spacing w:val="-4"/>
        </w:rPr>
        <w:t>的</w:t>
      </w:r>
      <w:proofErr w:type="gramStart"/>
      <w:r w:rsidR="005F1E32">
        <w:rPr>
          <w:spacing w:val="-4"/>
        </w:rPr>
        <w:t>的</w:t>
      </w:r>
      <w:proofErr w:type="gramEnd"/>
      <w:r w:rsidR="005F1E32">
        <w:rPr>
          <w:spacing w:val="-4"/>
        </w:rPr>
        <w:t>功能主要是用户的个人昵称</w:t>
      </w:r>
      <w:r w:rsidR="005F1E32">
        <w:rPr>
          <w:rFonts w:hint="eastAsia"/>
          <w:spacing w:val="-4"/>
        </w:rPr>
        <w:t>，</w:t>
      </w:r>
      <w:r w:rsidR="005F1E32">
        <w:rPr>
          <w:spacing w:val="-4"/>
        </w:rPr>
        <w:t>基本信息</w:t>
      </w:r>
      <w:r w:rsidR="005F1E32">
        <w:rPr>
          <w:rFonts w:hint="eastAsia"/>
          <w:spacing w:val="-4"/>
        </w:rPr>
        <w:t>，</w:t>
      </w:r>
      <w:r w:rsidR="005F1E32">
        <w:rPr>
          <w:spacing w:val="-4"/>
        </w:rPr>
        <w:t>住址</w:t>
      </w:r>
      <w:r w:rsidR="005F1E32">
        <w:rPr>
          <w:rFonts w:hint="eastAsia"/>
          <w:spacing w:val="-4"/>
        </w:rPr>
        <w:t>等信息进行</w:t>
      </w:r>
      <w:r w:rsidR="005F1E32">
        <w:rPr>
          <w:spacing w:val="-4"/>
        </w:rPr>
        <w:t>基本的管理</w:t>
      </w:r>
      <w:r>
        <w:rPr>
          <w:spacing w:val="-3"/>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rFonts w:hint="eastAsia"/>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rPr>
          <w:rFonts w:hint="eastAsia"/>
        </w:rPr>
      </w:pPr>
    </w:p>
    <w:p w14:paraId="5EE02615" w14:textId="77777777" w:rsidR="00F20633" w:rsidRDefault="00191A60" w:rsidP="00D33805">
      <w:pPr>
        <w:pStyle w:val="2"/>
        <w:numPr>
          <w:ilvl w:val="1"/>
          <w:numId w:val="11"/>
        </w:numPr>
      </w:pPr>
      <w:bookmarkStart w:id="40" w:name="_bookmark45"/>
      <w:bookmarkEnd w:id="40"/>
      <w:r>
        <w:t>后台功能模块的实现</w:t>
      </w:r>
    </w:p>
    <w:p w14:paraId="5821DB7A" w14:textId="77777777" w:rsidR="00F20633" w:rsidRDefault="00F20633">
      <w:pPr>
        <w:pStyle w:val="a3"/>
        <w:rPr>
          <w:sz w:val="26"/>
        </w:rPr>
      </w:pPr>
    </w:p>
    <w:p w14:paraId="2F07D1A6" w14:textId="67DFEFFD" w:rsidR="00F20633" w:rsidRPr="00930296" w:rsidRDefault="00A729FE" w:rsidP="00930296">
      <w:pPr>
        <w:pStyle w:val="3"/>
        <w:rPr>
          <w:rFonts w:hint="eastAsia"/>
        </w:rPr>
      </w:pPr>
      <w:bookmarkStart w:id="41" w:name="_bookmark46"/>
      <w:bookmarkEnd w:id="41"/>
      <w:r>
        <w:rPr>
          <w:rFonts w:hint="eastAsia"/>
        </w:rPr>
        <w:t>5</w:t>
      </w:r>
      <w:r>
        <w:t xml:space="preserve">.3.1 </w:t>
      </w:r>
      <w:r w:rsidR="00FB0336" w:rsidRPr="00A729FE">
        <w:t>用户管理</w:t>
      </w:r>
      <w:r w:rsidR="00191A60" w:rsidRPr="00A729FE">
        <w:t>模块</w:t>
      </w:r>
    </w:p>
    <w:p w14:paraId="49CE2C9A" w14:textId="18733D30" w:rsidR="00F20633" w:rsidRDefault="00725913" w:rsidP="007E30E7">
      <w:pPr>
        <w:pStyle w:val="a3"/>
        <w:spacing w:line="312" w:lineRule="auto"/>
        <w:ind w:left="237" w:right="415" w:firstLine="480"/>
        <w:rPr>
          <w:spacing w:val="-3"/>
        </w:rPr>
      </w:pPr>
      <w:r>
        <w:rPr>
          <w:rFonts w:hint="eastAsia"/>
          <w:spacing w:val="-3"/>
        </w:rPr>
        <w:t>作为一个B2C的平台，</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3"/>
        </w:rPr>
        <w:t>在该系统中</w:t>
      </w:r>
      <w:r w:rsidR="00A14A84">
        <w:rPr>
          <w:spacing w:val="-4"/>
        </w:rPr>
        <w:t>系统管理员拥有最高权限</w:t>
      </w:r>
      <w:r w:rsidR="001A4410">
        <w:rPr>
          <w:rFonts w:hint="eastAsia"/>
          <w:spacing w:val="-4"/>
        </w:rPr>
        <w:t>，即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lastRenderedPageBreak/>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2" w:name="_bookmark47"/>
      <w:bookmarkEnd w:id="42"/>
    </w:p>
    <w:p w14:paraId="250F1407" w14:textId="4B1CA1A0" w:rsidR="00F20633" w:rsidRPr="00A729FE" w:rsidRDefault="00A729FE" w:rsidP="00A729FE">
      <w:pPr>
        <w:pStyle w:val="3"/>
      </w:pPr>
      <w:bookmarkStart w:id="43" w:name="_bookmark48"/>
      <w:bookmarkEnd w:id="43"/>
      <w:r>
        <w:rPr>
          <w:rFonts w:hint="eastAsia"/>
        </w:rPr>
        <w:t>5</w:t>
      </w:r>
      <w:r>
        <w:t xml:space="preserve">.3.2 </w:t>
      </w:r>
      <w:r w:rsidR="00FB0336" w:rsidRPr="00A729FE">
        <w:t>订单管</w:t>
      </w:r>
      <w:r w:rsidR="00191A60" w:rsidRPr="00A729FE">
        <w:t>理模块</w:t>
      </w:r>
    </w:p>
    <w:p w14:paraId="4E8005BE" w14:textId="77777777" w:rsidR="00F20633" w:rsidRDefault="00F20633">
      <w:pPr>
        <w:pStyle w:val="a3"/>
        <w:spacing w:before="1"/>
        <w:rPr>
          <w:sz w:val="25"/>
        </w:rPr>
      </w:pPr>
    </w:p>
    <w:p w14:paraId="70D79883" w14:textId="301C2111" w:rsidR="00A14A84" w:rsidRDefault="00F222E8">
      <w:pPr>
        <w:pStyle w:val="a3"/>
        <w:spacing w:line="312" w:lineRule="auto"/>
        <w:ind w:left="237" w:right="295" w:firstLine="480"/>
        <w:rPr>
          <w:spacing w:val="-1"/>
        </w:rPr>
      </w:pPr>
      <w:r>
        <w:rPr>
          <w:rFonts w:hint="eastAsia"/>
          <w:spacing w:val="-3"/>
        </w:rPr>
        <w:t>作为一个B2C的平台，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3"/>
        </w:rPr>
        <w:t>在该系统中</w:t>
      </w:r>
      <w:r w:rsidR="001A4410">
        <w:rPr>
          <w:spacing w:val="-4"/>
        </w:rPr>
        <w:t>系统管理员拥有最高权限</w:t>
      </w:r>
      <w:r w:rsidR="001A4410">
        <w:rPr>
          <w:rFonts w:hint="eastAsia"/>
          <w:spacing w:val="-4"/>
        </w:rPr>
        <w:t>，即拥有所有权限</w:t>
      </w:r>
      <w:r w:rsidR="00A14A84">
        <w:rPr>
          <w:rFonts w:hint="eastAsia"/>
          <w:spacing w:val="-4"/>
        </w:rPr>
        <w:t>，商家可通过管理模块来对用户日常所下订单进行维护，</w:t>
      </w:r>
      <w:r w:rsidR="00C40B08">
        <w:rPr>
          <w:rFonts w:hint="eastAsia"/>
          <w:spacing w:val="-4"/>
        </w:rPr>
        <w:t>再根据订单列表进行一些汇聚统计</w:t>
      </w:r>
      <w:r w:rsidR="00191A60">
        <w:rPr>
          <w:spacing w:val="-1"/>
        </w:rPr>
        <w:t>。主要实现的功能包括：</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6BB0F008" w14:textId="58BC4E81" w:rsidR="00FB0336" w:rsidRPr="00A729FE" w:rsidRDefault="00A729FE" w:rsidP="00A729FE">
      <w:pPr>
        <w:pStyle w:val="3"/>
      </w:pPr>
      <w:r>
        <w:rPr>
          <w:rFonts w:hint="eastAsia"/>
        </w:rPr>
        <w:t>5</w:t>
      </w:r>
      <w:r>
        <w:t xml:space="preserve">.3.3 </w:t>
      </w:r>
      <w:r w:rsidR="005335B0" w:rsidRPr="00A729FE">
        <w:t>商品</w:t>
      </w:r>
      <w:r w:rsidR="00FB0336" w:rsidRPr="00A729FE">
        <w:t>管理模块</w:t>
      </w:r>
    </w:p>
    <w:p w14:paraId="7DF556F7" w14:textId="77777777" w:rsidR="00FB0336" w:rsidRDefault="00FB0336" w:rsidP="00FB0336">
      <w:pPr>
        <w:pStyle w:val="a3"/>
        <w:spacing w:before="1"/>
        <w:rPr>
          <w:sz w:val="25"/>
        </w:rPr>
      </w:pPr>
    </w:p>
    <w:p w14:paraId="1455788A" w14:textId="77777777" w:rsidR="004D5271" w:rsidRDefault="004D5271" w:rsidP="00FB0336">
      <w:pPr>
        <w:pStyle w:val="a3"/>
        <w:spacing w:line="312" w:lineRule="auto"/>
        <w:ind w:left="237" w:right="295" w:firstLine="480"/>
        <w:rPr>
          <w:spacing w:val="-1"/>
        </w:rPr>
      </w:pPr>
      <w:r>
        <w:rPr>
          <w:rFonts w:hint="eastAsia"/>
          <w:spacing w:val="-3"/>
        </w:rPr>
        <w:t>作为一个B2C的平台，商家即是管理员。</w:t>
      </w:r>
      <w:r>
        <w:rPr>
          <w:spacing w:val="-4"/>
        </w:rPr>
        <w:t>系统管理员拥有最高权限</w:t>
      </w:r>
      <w:r>
        <w:rPr>
          <w:rFonts w:hint="eastAsia"/>
          <w:spacing w:val="-4"/>
        </w:rPr>
        <w:t>，</w:t>
      </w:r>
      <w:r w:rsidR="00FB0336">
        <w:rPr>
          <w:spacing w:val="-4"/>
        </w:rPr>
        <w:t>系统管理员可以被授予相应的权限来对系统的商品信息进行维护，更好地保证网络商城正常</w:t>
      </w:r>
      <w:r w:rsidR="00FB0336">
        <w:rPr>
          <w:spacing w:val="-1"/>
        </w:rPr>
        <w:t>工作。主要实现的功能包括：</w:t>
      </w:r>
    </w:p>
    <w:p w14:paraId="07293BA3" w14:textId="40B473CC" w:rsidR="004D5271" w:rsidRDefault="00FB0336" w:rsidP="00FB0336">
      <w:pPr>
        <w:pStyle w:val="a3"/>
        <w:spacing w:line="312" w:lineRule="auto"/>
        <w:ind w:left="237" w:right="295" w:firstLine="480"/>
        <w:rPr>
          <w:spacing w:val="-14"/>
        </w:rPr>
      </w:pPr>
      <w:r>
        <w:t>1.</w:t>
      </w:r>
      <w:r w:rsidR="004C74D3">
        <w:rPr>
          <w:rFonts w:hint="eastAsia"/>
        </w:rPr>
        <w:t>对</w:t>
      </w:r>
      <w:r w:rsidR="004C74D3">
        <w:t>推送在首页的商品进行管理</w:t>
      </w:r>
      <w:r>
        <w:rPr>
          <w:spacing w:val="-14"/>
        </w:rPr>
        <w:t>。</w:t>
      </w:r>
    </w:p>
    <w:p w14:paraId="0D7AE02F" w14:textId="650E666B" w:rsidR="004D5271" w:rsidRDefault="00FB0336" w:rsidP="00FB0336">
      <w:pPr>
        <w:pStyle w:val="a3"/>
        <w:spacing w:line="312" w:lineRule="auto"/>
        <w:ind w:left="237" w:right="295" w:firstLine="480"/>
      </w:pPr>
      <w:r>
        <w:t>2</w:t>
      </w:r>
      <w:r w:rsidR="004C74D3">
        <w:rPr>
          <w:rFonts w:hint="eastAsia"/>
          <w:spacing w:val="-23"/>
        </w:rPr>
        <w:t>．对</w:t>
      </w:r>
      <w:proofErr w:type="gramStart"/>
      <w:r w:rsidR="004C74D3">
        <w:rPr>
          <w:rFonts w:hint="eastAsia"/>
          <w:spacing w:val="-23"/>
        </w:rPr>
        <w:t>商品商品</w:t>
      </w:r>
      <w:proofErr w:type="gramEnd"/>
      <w:r w:rsidR="004C74D3">
        <w:rPr>
          <w:rFonts w:hint="eastAsia"/>
          <w:spacing w:val="-23"/>
        </w:rPr>
        <w:t>的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rPr>
          <w:rFonts w:hint="eastAsia"/>
        </w:rPr>
      </w:pPr>
      <w:bookmarkStart w:id="44" w:name="_bookmark49"/>
      <w:bookmarkStart w:id="45" w:name="_bookmark50"/>
      <w:bookmarkEnd w:id="44"/>
      <w:bookmarkEnd w:id="45"/>
      <w:r>
        <w:rPr>
          <w:rFonts w:hint="eastAsia"/>
          <w:spacing w:val="-25"/>
        </w:rPr>
        <w:t>六</w:t>
      </w:r>
      <w:r w:rsidR="00191A60">
        <w:t xml:space="preserve"> 系统测试</w:t>
      </w:r>
    </w:p>
    <w:p w14:paraId="2778AE95" w14:textId="77777777" w:rsidR="00F20633" w:rsidRDefault="00191A60" w:rsidP="00D33805">
      <w:pPr>
        <w:pStyle w:val="2"/>
        <w:numPr>
          <w:ilvl w:val="1"/>
          <w:numId w:val="10"/>
        </w:numPr>
      </w:pPr>
      <w:bookmarkStart w:id="46" w:name="_bookmark51"/>
      <w:bookmarkEnd w:id="46"/>
      <w:r>
        <w:t>测试方法</w:t>
      </w:r>
    </w:p>
    <w:p w14:paraId="5BCE4FE3" w14:textId="77777777" w:rsidR="00F20633" w:rsidRDefault="00F20633">
      <w:pPr>
        <w:pStyle w:val="a3"/>
        <w:spacing w:before="1"/>
        <w:rPr>
          <w:sz w:val="25"/>
        </w:rPr>
      </w:pPr>
    </w:p>
    <w:p w14:paraId="14DB956E" w14:textId="38EEE32A"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p>
    <w:p w14:paraId="05145DDC" w14:textId="37F5AF78" w:rsidR="00CD51E5" w:rsidRDefault="00191A60">
      <w:pPr>
        <w:pStyle w:val="a3"/>
        <w:spacing w:line="312" w:lineRule="auto"/>
        <w:ind w:left="237" w:right="295" w:firstLine="600"/>
      </w:pPr>
      <w:r>
        <w:t>因此本次系统测试主要分为以下</w:t>
      </w:r>
      <w:r w:rsidR="00CD51E5">
        <w:rPr>
          <w:rFonts w:hint="eastAsia"/>
        </w:rPr>
        <w:t>两</w:t>
      </w:r>
      <w:r>
        <w:t>个方面的内容：</w:t>
      </w:r>
    </w:p>
    <w:p w14:paraId="2BEBF105" w14:textId="77777777" w:rsidR="00CD51E5" w:rsidRDefault="00191A60">
      <w:pPr>
        <w:pStyle w:val="a3"/>
        <w:spacing w:line="312" w:lineRule="auto"/>
        <w:ind w:left="237" w:right="295" w:firstLine="600"/>
      </w:pPr>
      <w:r>
        <w:rPr>
          <w:rFonts w:ascii="Times New Roman" w:eastAsia="Times New Roman"/>
        </w:rPr>
        <w:t>1</w:t>
      </w:r>
      <w:r>
        <w:t>.系统功能测试；</w:t>
      </w:r>
    </w:p>
    <w:p w14:paraId="6DAF6715" w14:textId="742BC5C9" w:rsidR="00CD51E5" w:rsidRDefault="00191A60">
      <w:pPr>
        <w:pStyle w:val="a3"/>
        <w:spacing w:line="312" w:lineRule="auto"/>
        <w:ind w:left="237" w:right="295" w:firstLine="600"/>
        <w:rPr>
          <w:spacing w:val="-26"/>
        </w:rPr>
      </w:pPr>
      <w:r>
        <w:rPr>
          <w:rFonts w:ascii="Times New Roman" w:eastAsia="Times New Roman"/>
        </w:rPr>
        <w:t>2</w:t>
      </w:r>
      <w:r>
        <w:t>.系</w:t>
      </w:r>
      <w:r>
        <w:rPr>
          <w:spacing w:val="-4"/>
        </w:rPr>
        <w:t>统兼容性测试</w:t>
      </w:r>
      <w:r>
        <w:t>（</w:t>
      </w:r>
      <w:r>
        <w:rPr>
          <w:spacing w:val="-7"/>
        </w:rPr>
        <w:t>包括：操作系统兼容</w:t>
      </w:r>
      <w:r w:rsidR="00B013AE">
        <w:rPr>
          <w:rFonts w:hint="eastAsia"/>
          <w:spacing w:val="-7"/>
        </w:rPr>
        <w:t>，</w:t>
      </w:r>
      <w:r>
        <w:rPr>
          <w:spacing w:val="-7"/>
        </w:rPr>
        <w:t>及</w:t>
      </w:r>
      <w:proofErr w:type="gramStart"/>
      <w:r>
        <w:rPr>
          <w:spacing w:val="-7"/>
        </w:rPr>
        <w:t>微信版本</w:t>
      </w:r>
      <w:proofErr w:type="gramEnd"/>
      <w:r>
        <w:rPr>
          <w:spacing w:val="-7"/>
        </w:rPr>
        <w:t>兼容性等</w:t>
      </w:r>
      <w:r>
        <w:rPr>
          <w:spacing w:val="-124"/>
        </w:rPr>
        <w:t>）</w:t>
      </w:r>
      <w:r>
        <w:rPr>
          <w:spacing w:val="-26"/>
        </w:rPr>
        <w:t>；</w:t>
      </w:r>
    </w:p>
    <w:p w14:paraId="70D2F91A" w14:textId="77777777" w:rsidR="00F20633" w:rsidRDefault="00191A60" w:rsidP="00D33805">
      <w:pPr>
        <w:pStyle w:val="2"/>
        <w:numPr>
          <w:ilvl w:val="1"/>
          <w:numId w:val="10"/>
        </w:numPr>
      </w:pPr>
      <w:bookmarkStart w:id="47" w:name="_bookmark52"/>
      <w:bookmarkEnd w:id="47"/>
      <w: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3670E8A7" w:rsidR="00F20633" w:rsidRDefault="0075587C">
      <w:pPr>
        <w:pStyle w:val="a3"/>
        <w:spacing w:line="312" w:lineRule="auto"/>
        <w:ind w:left="237" w:right="405" w:firstLine="480"/>
      </w:pPr>
      <w:proofErr w:type="spellStart"/>
      <w:r>
        <w:rPr>
          <w:spacing w:val="-10"/>
        </w:rPr>
        <w:t>A</w:t>
      </w:r>
      <w:r w:rsidR="00012E79">
        <w:rPr>
          <w:rFonts w:hint="eastAsia"/>
          <w:spacing w:val="-10"/>
        </w:rPr>
        <w:t>ndorid</w:t>
      </w:r>
      <w:proofErr w:type="spellEnd"/>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w:t>
      </w:r>
      <w:proofErr w:type="gramStart"/>
      <w:r w:rsidR="00191A60">
        <w:rPr>
          <w:spacing w:val="-13"/>
        </w:rPr>
        <w:t>微信版本</w:t>
      </w:r>
      <w:proofErr w:type="gramEnd"/>
      <w:r w:rsidR="00191A60">
        <w:rPr>
          <w:spacing w:val="-13"/>
        </w:rPr>
        <w:t xml:space="preserve">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为因</w:t>
      </w:r>
      <w:proofErr w:type="gramStart"/>
      <w:r w:rsidR="00191A60">
        <w:rPr>
          <w:spacing w:val="-9"/>
        </w:rPr>
        <w:t>特</w:t>
      </w:r>
      <w:proofErr w:type="gramEnd"/>
      <w:r w:rsidR="00191A60">
        <w:rPr>
          <w:spacing w:val="-9"/>
        </w:rPr>
        <w:t>尔酷</w:t>
      </w:r>
      <w:proofErr w:type="gramStart"/>
      <w:r w:rsidR="00191A60">
        <w:rPr>
          <w:spacing w:val="-9"/>
        </w:rPr>
        <w:t>睿</w:t>
      </w:r>
      <w:proofErr w:type="gramEnd"/>
      <w:r w:rsidR="00191A60">
        <w:rPr>
          <w:spacing w:val="-9"/>
        </w:rPr>
        <w:t xml:space="preserve">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48" w:name="_bookmark53"/>
      <w:bookmarkEnd w:id="48"/>
      <w:r>
        <w:t>测试结果</w:t>
      </w:r>
    </w:p>
    <w:p w14:paraId="450BCD52" w14:textId="77777777" w:rsidR="00F20633" w:rsidRDefault="00F20633">
      <w:pPr>
        <w:pStyle w:val="a3"/>
        <w:spacing w:before="11"/>
        <w:rPr>
          <w:sz w:val="25"/>
        </w:rPr>
      </w:pPr>
    </w:p>
    <w:p w14:paraId="70D0A2FF" w14:textId="3BF1CA58" w:rsidR="00F20633" w:rsidRPr="00A729FE" w:rsidRDefault="00A729FE" w:rsidP="00A729FE">
      <w:pPr>
        <w:pStyle w:val="3"/>
      </w:pPr>
      <w:bookmarkStart w:id="49" w:name="_bookmark54"/>
      <w:bookmarkEnd w:id="49"/>
      <w:r>
        <w:rPr>
          <w:rFonts w:hint="eastAsia"/>
        </w:rPr>
        <w:t>6</w:t>
      </w:r>
      <w:r>
        <w:t xml:space="preserve">.3.1 </w:t>
      </w:r>
      <w:r w:rsidR="00191A60" w:rsidRPr="00A729FE">
        <w:t>系统功能测试结果</w:t>
      </w:r>
    </w:p>
    <w:p w14:paraId="0F09F32C" w14:textId="77777777" w:rsidR="00F20633" w:rsidRDefault="00F20633">
      <w:pPr>
        <w:pStyle w:val="a3"/>
        <w:spacing w:before="4"/>
        <w:rPr>
          <w:sz w:val="25"/>
        </w:rPr>
      </w:pPr>
    </w:p>
    <w:p w14:paraId="0BC28D12" w14:textId="3A962E74" w:rsidR="00F20633" w:rsidRDefault="00191A60">
      <w:pPr>
        <w:pStyle w:val="a3"/>
        <w:spacing w:line="312" w:lineRule="auto"/>
        <w:ind w:left="237" w:right="326" w:firstLine="480"/>
      </w:pPr>
      <w:r>
        <w:rPr>
          <w:spacing w:val="-1"/>
        </w:rPr>
        <w:t>下面主要对系统的发送注册登录、商品</w:t>
      </w:r>
      <w:r w:rsidR="0058542B">
        <w:rPr>
          <w:rFonts w:hint="eastAsia"/>
          <w:spacing w:val="-1"/>
        </w:rPr>
        <w:t>检索</w:t>
      </w:r>
      <w:r>
        <w:rPr>
          <w:spacing w:val="-1"/>
        </w:rPr>
        <w:t>、购物车、订单支付等功能进行功能性、安全性和稳定性进行测试</w:t>
      </w:r>
      <w:r>
        <w:rPr>
          <w:position w:val="12"/>
          <w:sz w:val="12"/>
        </w:rPr>
        <w:t>[47]</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50" w:name="_Hlk98184136"/>
      <w:proofErr w:type="gramStart"/>
      <w:r>
        <w:rPr>
          <w:rFonts w:hint="eastAsia"/>
          <w:w w:val="95"/>
          <w:sz w:val="24"/>
        </w:rPr>
        <w:t>微信</w:t>
      </w:r>
      <w:r w:rsidR="007D7D15">
        <w:rPr>
          <w:rFonts w:hint="eastAsia"/>
          <w:w w:val="95"/>
          <w:sz w:val="24"/>
        </w:rPr>
        <w:t>电子</w:t>
      </w:r>
      <w:proofErr w:type="gramEnd"/>
      <w:r w:rsidR="007D7D15">
        <w:rPr>
          <w:rFonts w:hint="eastAsia"/>
          <w:w w:val="95"/>
          <w:sz w:val="24"/>
        </w:rPr>
        <w:t>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50"/>
      <w:r w:rsidR="004B77DE">
        <w:rPr>
          <w:rFonts w:hint="eastAsia"/>
          <w:w w:val="95"/>
          <w:sz w:val="24"/>
        </w:rPr>
        <w:t>结果</w:t>
      </w:r>
      <w:r w:rsidR="004B77DE">
        <w:rPr>
          <w:w w:val="95"/>
          <w:sz w:val="24"/>
        </w:rPr>
        <w:t>如表</w:t>
      </w:r>
      <w:r w:rsidR="00191A60">
        <w:rPr>
          <w:w w:val="95"/>
          <w:sz w:val="24"/>
        </w:rPr>
        <w:t>6.1所示。</w:t>
      </w:r>
    </w:p>
    <w:p w14:paraId="47F6E165" w14:textId="77777777"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6204691C"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3DCA4F83"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w:t>
            </w:r>
            <w:proofErr w:type="gramStart"/>
            <w:r w:rsidRPr="00492910">
              <w:rPr>
                <w:rFonts w:hint="eastAsia"/>
                <w:spacing w:val="-7"/>
                <w:sz w:val="21"/>
                <w:szCs w:val="21"/>
              </w:rPr>
              <w:t>微信个人</w:t>
            </w:r>
            <w:proofErr w:type="gramEnd"/>
            <w:r w:rsidRPr="00492910">
              <w:rPr>
                <w:rFonts w:hint="eastAsia"/>
                <w:spacing w:val="-7"/>
                <w:sz w:val="21"/>
                <w:szCs w:val="21"/>
              </w:rPr>
              <w:t>信息相关功能</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lastRenderedPageBreak/>
              <w:t>测试流程</w:t>
            </w:r>
          </w:p>
        </w:tc>
        <w:tc>
          <w:tcPr>
            <w:tcW w:w="7660" w:type="dxa"/>
          </w:tcPr>
          <w:p w14:paraId="19399786" w14:textId="59C6A470" w:rsidR="00B962BB" w:rsidRPr="00492910" w:rsidRDefault="00B962BB" w:rsidP="00310995">
            <w:pPr>
              <w:spacing w:line="360" w:lineRule="auto"/>
              <w:rPr>
                <w:spacing w:val="-7"/>
                <w:sz w:val="21"/>
                <w:szCs w:val="21"/>
              </w:rPr>
            </w:pPr>
            <w:r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7DFD3E91"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p>
        </w:tc>
      </w:tr>
    </w:tbl>
    <w:p w14:paraId="4ECE880E" w14:textId="140B7160" w:rsidR="00F20633" w:rsidRDefault="009F3D62">
      <w:pPr>
        <w:pStyle w:val="a4"/>
        <w:numPr>
          <w:ilvl w:val="3"/>
          <w:numId w:val="10"/>
        </w:numPr>
        <w:tabs>
          <w:tab w:val="left" w:pos="1438"/>
        </w:tabs>
        <w:spacing w:before="10"/>
        <w:ind w:hanging="721"/>
        <w:rPr>
          <w:sz w:val="24"/>
        </w:rPr>
      </w:pPr>
      <w:proofErr w:type="gramStart"/>
      <w:r>
        <w:rPr>
          <w:rFonts w:hint="eastAsia"/>
          <w:w w:val="95"/>
          <w:sz w:val="24"/>
        </w:rPr>
        <w:t>微信电子</w:t>
      </w:r>
      <w:proofErr w:type="gramEnd"/>
      <w:r>
        <w:rPr>
          <w:rFonts w:hint="eastAsia"/>
          <w:w w:val="95"/>
          <w:sz w:val="24"/>
        </w:rPr>
        <w:t>书籍商城小程序</w:t>
      </w:r>
      <w:r w:rsidR="00191A60">
        <w:rPr>
          <w:w w:val="95"/>
          <w:sz w:val="24"/>
        </w:rPr>
        <w:t>的商品</w:t>
      </w:r>
      <w:r w:rsidR="00E62F2A">
        <w:rPr>
          <w:w w:val="95"/>
          <w:sz w:val="24"/>
        </w:rPr>
        <w:t>检索</w:t>
      </w:r>
      <w:r w:rsidR="00191A60">
        <w:rPr>
          <w:w w:val="95"/>
          <w:sz w:val="24"/>
        </w:rPr>
        <w:t>功能测试</w:t>
      </w:r>
      <w:r w:rsidR="00F17196">
        <w:rPr>
          <w:rFonts w:hint="eastAsia"/>
          <w:w w:val="95"/>
          <w:sz w:val="24"/>
        </w:rPr>
        <w:t>结果</w:t>
      </w:r>
      <w:r w:rsidR="00191A60">
        <w:rPr>
          <w:w w:val="95"/>
          <w:sz w:val="24"/>
        </w:rPr>
        <w:t>如表6.2所示。</w:t>
      </w:r>
    </w:p>
    <w:p w14:paraId="64465F45" w14:textId="77777777"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6976B92B"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639741A7"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04CF47C7" w:rsidR="00B962BB" w:rsidRPr="00492910" w:rsidRDefault="00B962BB" w:rsidP="00840246">
            <w:pPr>
              <w:spacing w:line="360" w:lineRule="auto"/>
              <w:rPr>
                <w:spacing w:val="-7"/>
                <w:sz w:val="21"/>
                <w:szCs w:val="21"/>
              </w:rPr>
            </w:pPr>
            <w:r w:rsidRPr="00492910">
              <w:rPr>
                <w:rFonts w:hint="eastAsia"/>
                <w:spacing w:val="-7"/>
                <w:sz w:val="21"/>
                <w:szCs w:val="21"/>
              </w:rPr>
              <w:t>进入小程序，首先浏览商品同时下拉</w:t>
            </w:r>
            <w:proofErr w:type="gramStart"/>
            <w:r w:rsidRPr="00492910">
              <w:rPr>
                <w:rFonts w:hint="eastAsia"/>
                <w:spacing w:val="-7"/>
                <w:sz w:val="21"/>
                <w:szCs w:val="21"/>
              </w:rPr>
              <w:t>查看分</w:t>
            </w:r>
            <w:proofErr w:type="gramEnd"/>
            <w:r w:rsidRPr="00492910">
              <w:rPr>
                <w:rFonts w:hint="eastAsia"/>
                <w:spacing w:val="-7"/>
                <w:sz w:val="21"/>
                <w:szCs w:val="21"/>
              </w:rPr>
              <w:t>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57CF79FB" w:rsidR="00B962BB" w:rsidRPr="00492910" w:rsidRDefault="00B962BB" w:rsidP="00840246">
            <w:pPr>
              <w:spacing w:line="360" w:lineRule="auto"/>
              <w:rPr>
                <w:spacing w:val="-7"/>
                <w:sz w:val="21"/>
                <w:szCs w:val="21"/>
              </w:rPr>
            </w:pPr>
            <w:r w:rsidRPr="00492910">
              <w:rPr>
                <w:rFonts w:hint="eastAsia"/>
                <w:spacing w:val="-7"/>
                <w:sz w:val="21"/>
                <w:szCs w:val="21"/>
              </w:rPr>
              <w:t>商品显示正常，同时检索功能正常。</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1D0D4447" w:rsidR="00F20633" w:rsidRDefault="00F17196">
      <w:pPr>
        <w:pStyle w:val="a4"/>
        <w:numPr>
          <w:ilvl w:val="3"/>
          <w:numId w:val="10"/>
        </w:numPr>
        <w:tabs>
          <w:tab w:val="left" w:pos="1438"/>
        </w:tabs>
        <w:spacing w:before="81"/>
        <w:ind w:hanging="721"/>
        <w:rPr>
          <w:sz w:val="24"/>
        </w:rPr>
      </w:pPr>
      <w:proofErr w:type="gramStart"/>
      <w:r>
        <w:rPr>
          <w:rFonts w:hint="eastAsia"/>
          <w:w w:val="95"/>
          <w:sz w:val="24"/>
        </w:rPr>
        <w:t>微信电子</w:t>
      </w:r>
      <w:proofErr w:type="gramEnd"/>
      <w:r>
        <w:rPr>
          <w:rFonts w:hint="eastAsia"/>
          <w:w w:val="95"/>
          <w:sz w:val="24"/>
        </w:rPr>
        <w:t>书籍商城小程序</w:t>
      </w:r>
      <w:r w:rsidR="00191A60">
        <w:rPr>
          <w:spacing w:val="4"/>
          <w:w w:val="95"/>
          <w:sz w:val="24"/>
        </w:rPr>
        <w:t xml:space="preserve">的购物车测试如表 </w:t>
      </w:r>
      <w:r w:rsidR="00191A60">
        <w:rPr>
          <w:w w:val="95"/>
          <w:sz w:val="24"/>
        </w:rPr>
        <w:t>6.3</w:t>
      </w:r>
      <w:r w:rsidR="00191A60">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72D7FBC"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3A95C7F6"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1BA7A7FC" w:rsidR="00B962BB" w:rsidRPr="00492910" w:rsidRDefault="00B962BB" w:rsidP="00310995">
            <w:pPr>
              <w:spacing w:line="360" w:lineRule="auto"/>
              <w:rPr>
                <w:spacing w:val="-7"/>
                <w:sz w:val="21"/>
                <w:szCs w:val="21"/>
              </w:rPr>
            </w:pPr>
            <w:r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4F45C98D"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p>
        </w:tc>
      </w:tr>
    </w:tbl>
    <w:p w14:paraId="453D257D" w14:textId="77777777" w:rsidR="00B962BB" w:rsidRDefault="00B962BB" w:rsidP="00B962BB">
      <w:pPr>
        <w:spacing w:before="4"/>
        <w:ind w:right="177"/>
        <w:jc w:val="center"/>
        <w:rPr>
          <w:spacing w:val="-7"/>
          <w:sz w:val="18"/>
        </w:rPr>
      </w:pPr>
    </w:p>
    <w:p w14:paraId="55D401C1" w14:textId="77777777" w:rsidR="00B962BB" w:rsidRDefault="00B962BB" w:rsidP="00B962BB">
      <w:pPr>
        <w:spacing w:before="4"/>
        <w:ind w:right="177"/>
        <w:jc w:val="center"/>
        <w:rPr>
          <w:spacing w:val="-7"/>
          <w:sz w:val="18"/>
        </w:rPr>
      </w:pPr>
    </w:p>
    <w:p w14:paraId="3C7FD147" w14:textId="77777777" w:rsidR="00CB4F4B" w:rsidRPr="00B962BB" w:rsidRDefault="00CB4F4B" w:rsidP="00CB4F4B">
      <w:pPr>
        <w:pStyle w:val="a3"/>
        <w:tabs>
          <w:tab w:val="left" w:pos="2224"/>
        </w:tabs>
        <w:spacing w:line="312" w:lineRule="auto"/>
        <w:ind w:left="1195" w:right="2659" w:hangingChars="498" w:hanging="1195"/>
      </w:pPr>
    </w:p>
    <w:p w14:paraId="0E8C6D68" w14:textId="77777777" w:rsidR="00CB4F4B" w:rsidRPr="00CB4F4B" w:rsidRDefault="00CB4F4B" w:rsidP="00CB4F4B">
      <w:pPr>
        <w:pStyle w:val="a3"/>
        <w:tabs>
          <w:tab w:val="left" w:pos="2224"/>
        </w:tabs>
        <w:spacing w:line="312" w:lineRule="auto"/>
        <w:ind w:left="1195" w:right="2659" w:hangingChars="498" w:hanging="1195"/>
      </w:pPr>
    </w:p>
    <w:p w14:paraId="6525FD77" w14:textId="28577FB4" w:rsidR="00F20633" w:rsidRDefault="00E62F2A">
      <w:pPr>
        <w:pStyle w:val="a4"/>
        <w:numPr>
          <w:ilvl w:val="3"/>
          <w:numId w:val="10"/>
        </w:numPr>
        <w:tabs>
          <w:tab w:val="left" w:pos="1438"/>
        </w:tabs>
        <w:spacing w:before="3"/>
        <w:ind w:hanging="721"/>
        <w:rPr>
          <w:sz w:val="24"/>
        </w:rPr>
      </w:pPr>
      <w:proofErr w:type="gramStart"/>
      <w:r>
        <w:rPr>
          <w:rFonts w:hint="eastAsia"/>
          <w:w w:val="95"/>
          <w:sz w:val="24"/>
        </w:rPr>
        <w:t>微信电子</w:t>
      </w:r>
      <w:proofErr w:type="gramEnd"/>
      <w:r>
        <w:rPr>
          <w:rFonts w:hint="eastAsia"/>
          <w:w w:val="95"/>
          <w:sz w:val="24"/>
        </w:rPr>
        <w:t>书籍商城小程序</w:t>
      </w:r>
      <w:r w:rsidR="00191A60">
        <w:rPr>
          <w:spacing w:val="4"/>
          <w:w w:val="95"/>
          <w:sz w:val="24"/>
        </w:rPr>
        <w:t>的订单</w:t>
      </w:r>
      <w:proofErr w:type="gramStart"/>
      <w:r w:rsidR="00191A60">
        <w:rPr>
          <w:spacing w:val="4"/>
          <w:w w:val="95"/>
          <w:sz w:val="24"/>
        </w:rPr>
        <w:t>结算测如表</w:t>
      </w:r>
      <w:proofErr w:type="gramEnd"/>
      <w:r w:rsidR="00191A60">
        <w:rPr>
          <w:spacing w:val="4"/>
          <w:w w:val="95"/>
          <w:sz w:val="24"/>
        </w:rPr>
        <w:t xml:space="preserve"> </w:t>
      </w:r>
      <w:r w:rsidR="00191A60">
        <w:rPr>
          <w:w w:val="95"/>
          <w:sz w:val="24"/>
        </w:rPr>
        <w:t>6.4</w:t>
      </w:r>
      <w:r w:rsidR="00191A60">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0FEDFCB0" w:rsidR="00F20633" w:rsidRDefault="00F20633">
      <w:pPr>
        <w:pStyle w:val="a3"/>
        <w:spacing w:line="20" w:lineRule="exact"/>
        <w:ind w:left="208"/>
        <w:rPr>
          <w:sz w:val="2"/>
        </w:rPr>
      </w:pPr>
    </w:p>
    <w:p w14:paraId="1BE625A3" w14:textId="77777777" w:rsidR="00EC4988" w:rsidRDefault="00EC4988" w:rsidP="00EC4988">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2221E40E"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31CC3A4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1B07C1B2" w:rsidR="00EC4988" w:rsidRPr="00492910" w:rsidRDefault="0049453E" w:rsidP="00310995">
            <w:pPr>
              <w:spacing w:line="360" w:lineRule="auto"/>
              <w:rPr>
                <w:spacing w:val="-7"/>
                <w:sz w:val="21"/>
                <w:szCs w:val="21"/>
              </w:rPr>
            </w:pPr>
            <w:r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7487AEBE"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25B60FC1" w:rsidR="00B962BB" w:rsidRDefault="00B962BB" w:rsidP="00B962BB">
      <w:pPr>
        <w:pStyle w:val="a4"/>
        <w:numPr>
          <w:ilvl w:val="3"/>
          <w:numId w:val="10"/>
        </w:numPr>
        <w:tabs>
          <w:tab w:val="left" w:pos="1438"/>
        </w:tabs>
        <w:spacing w:before="3"/>
        <w:ind w:hanging="721"/>
        <w:rPr>
          <w:sz w:val="24"/>
        </w:rPr>
      </w:pPr>
      <w:proofErr w:type="gramStart"/>
      <w:r>
        <w:rPr>
          <w:rFonts w:hint="eastAsia"/>
          <w:w w:val="95"/>
          <w:sz w:val="24"/>
        </w:rPr>
        <w:t>微信电子</w:t>
      </w:r>
      <w:proofErr w:type="gramEnd"/>
      <w:r>
        <w:rPr>
          <w:rFonts w:hint="eastAsia"/>
          <w:w w:val="95"/>
          <w:sz w:val="24"/>
        </w:rPr>
        <w:t>书籍商城小程序</w:t>
      </w:r>
      <w:r>
        <w:rPr>
          <w:spacing w:val="4"/>
          <w:w w:val="95"/>
          <w:sz w:val="24"/>
        </w:rPr>
        <w:t>的</w:t>
      </w:r>
      <w:r>
        <w:rPr>
          <w:rFonts w:hint="eastAsia"/>
          <w:spacing w:val="4"/>
          <w:w w:val="95"/>
          <w:sz w:val="24"/>
        </w:rPr>
        <w:t>后台商品管理</w:t>
      </w:r>
      <w:r>
        <w:rPr>
          <w:spacing w:val="4"/>
          <w:w w:val="95"/>
          <w:sz w:val="24"/>
        </w:rPr>
        <w:t xml:space="preserve">测试如表 </w:t>
      </w:r>
      <w:r>
        <w:rPr>
          <w:w w:val="95"/>
          <w:sz w:val="24"/>
        </w:rPr>
        <w:t>6.</w:t>
      </w:r>
      <w:r w:rsidR="005171B7">
        <w:rPr>
          <w:w w:val="95"/>
          <w:sz w:val="24"/>
        </w:rPr>
        <w:t>5</w:t>
      </w:r>
      <w:r>
        <w:rPr>
          <w:spacing w:val="22"/>
          <w:w w:val="95"/>
          <w:sz w:val="24"/>
        </w:rPr>
        <w:t xml:space="preserve"> 所示。</w:t>
      </w:r>
    </w:p>
    <w:p w14:paraId="7622CF11" w14:textId="6B8DF036"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51" w:name="_bookmark56"/>
      <w:bookmarkEnd w:id="51"/>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在与购物车中，则购物</w:t>
            </w:r>
            <w:proofErr w:type="gramStart"/>
            <w:r w:rsidRPr="00492910">
              <w:rPr>
                <w:rFonts w:hint="eastAsia"/>
                <w:spacing w:val="-7"/>
                <w:sz w:val="21"/>
                <w:szCs w:val="21"/>
              </w:rPr>
              <w:t>车商品</w:t>
            </w:r>
            <w:proofErr w:type="gramEnd"/>
            <w:r w:rsidRPr="00492910">
              <w:rPr>
                <w:rFonts w:hint="eastAsia"/>
                <w:spacing w:val="-7"/>
                <w:sz w:val="21"/>
                <w:szCs w:val="21"/>
              </w:rPr>
              <w:t>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27D0FD86" w:rsidR="009D773B" w:rsidRPr="005171B7" w:rsidRDefault="009D773B" w:rsidP="005171B7">
      <w:pPr>
        <w:pStyle w:val="a4"/>
        <w:numPr>
          <w:ilvl w:val="3"/>
          <w:numId w:val="10"/>
        </w:numPr>
      </w:pPr>
      <w:proofErr w:type="gramStart"/>
      <w:r w:rsidRPr="005171B7">
        <w:rPr>
          <w:rFonts w:hint="eastAsia"/>
          <w:w w:val="95"/>
        </w:rPr>
        <w:t>微信电子</w:t>
      </w:r>
      <w:proofErr w:type="gramEnd"/>
      <w:r w:rsidRPr="005171B7">
        <w:rPr>
          <w:rFonts w:hint="eastAsia"/>
          <w:w w:val="95"/>
        </w:rPr>
        <w:t>书籍商城小程序</w:t>
      </w:r>
      <w:r w:rsidRPr="005171B7">
        <w:rPr>
          <w:spacing w:val="4"/>
          <w:w w:val="95"/>
        </w:rPr>
        <w:t>的</w:t>
      </w:r>
      <w:r w:rsidRPr="005171B7">
        <w:rPr>
          <w:rFonts w:hint="eastAsia"/>
          <w:spacing w:val="4"/>
          <w:w w:val="95"/>
        </w:rPr>
        <w:t>后台</w:t>
      </w:r>
      <w:r w:rsidR="005171B7" w:rsidRPr="005171B7">
        <w:rPr>
          <w:rFonts w:hint="eastAsia"/>
          <w:spacing w:val="4"/>
          <w:w w:val="95"/>
        </w:rPr>
        <w:t>用户管理</w:t>
      </w:r>
      <w:r w:rsidRPr="005171B7">
        <w:rPr>
          <w:spacing w:val="4"/>
          <w:w w:val="95"/>
        </w:rPr>
        <w:t xml:space="preserve">测试如表 </w:t>
      </w:r>
      <w:r w:rsidRPr="005171B7">
        <w:rPr>
          <w:w w:val="95"/>
        </w:rPr>
        <w:t>6.</w:t>
      </w:r>
      <w:r w:rsidR="005171B7">
        <w:rPr>
          <w:w w:val="95"/>
        </w:rPr>
        <w:t>6</w:t>
      </w:r>
      <w:r w:rsidRPr="005171B7">
        <w:rPr>
          <w:spacing w:val="22"/>
          <w:w w:val="95"/>
        </w:rPr>
        <w:t xml:space="preserve"> 所示。</w:t>
      </w:r>
    </w:p>
    <w:p w14:paraId="3C939CF0" w14:textId="0D61CE09"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3CEA0908" w:rsidR="005171B7" w:rsidRPr="005171B7" w:rsidRDefault="005171B7" w:rsidP="005171B7">
      <w:pPr>
        <w:pStyle w:val="a4"/>
        <w:numPr>
          <w:ilvl w:val="3"/>
          <w:numId w:val="10"/>
        </w:numPr>
      </w:pPr>
      <w:proofErr w:type="gramStart"/>
      <w:r w:rsidRPr="005171B7">
        <w:rPr>
          <w:rFonts w:hint="eastAsia"/>
          <w:w w:val="95"/>
        </w:rPr>
        <w:t>微信电子</w:t>
      </w:r>
      <w:proofErr w:type="gramEnd"/>
      <w:r w:rsidRPr="005171B7">
        <w:rPr>
          <w:rFonts w:hint="eastAsia"/>
          <w:w w:val="95"/>
        </w:rPr>
        <w:t>书籍商城小程序</w:t>
      </w:r>
      <w:r w:rsidRPr="005171B7">
        <w:rPr>
          <w:spacing w:val="4"/>
          <w:w w:val="95"/>
        </w:rPr>
        <w:t>的</w:t>
      </w:r>
      <w:r w:rsidRPr="005171B7">
        <w:rPr>
          <w:rFonts w:hint="eastAsia"/>
          <w:spacing w:val="4"/>
          <w:w w:val="95"/>
        </w:rPr>
        <w:t>后台</w:t>
      </w:r>
      <w:r>
        <w:rPr>
          <w:rFonts w:hint="eastAsia"/>
          <w:spacing w:val="4"/>
          <w:w w:val="95"/>
        </w:rPr>
        <w:t>订单</w:t>
      </w:r>
      <w:r w:rsidRPr="005171B7">
        <w:rPr>
          <w:rFonts w:hint="eastAsia"/>
          <w:spacing w:val="4"/>
          <w:w w:val="95"/>
        </w:rPr>
        <w:t>管理</w:t>
      </w:r>
      <w:r w:rsidRPr="005171B7">
        <w:rPr>
          <w:spacing w:val="4"/>
          <w:w w:val="95"/>
        </w:rPr>
        <w:t xml:space="preserve">测试如表 </w:t>
      </w:r>
      <w:r w:rsidRPr="005171B7">
        <w:rPr>
          <w:w w:val="95"/>
        </w:rPr>
        <w:t>6.7</w:t>
      </w:r>
      <w:r w:rsidRPr="005171B7">
        <w:rPr>
          <w:spacing w:val="22"/>
          <w:w w:val="95"/>
        </w:rPr>
        <w:t xml:space="preserve"> 所示。</w:t>
      </w:r>
    </w:p>
    <w:p w14:paraId="6A410D0A" w14:textId="598B9162"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36E8EB51" w:rsidR="00F20633" w:rsidRPr="001631C0" w:rsidRDefault="00486D80" w:rsidP="00340C9C">
      <w:pPr>
        <w:pStyle w:val="1"/>
      </w:pPr>
      <w:bookmarkStart w:id="52" w:name="_bookmark58"/>
      <w:bookmarkEnd w:id="52"/>
      <w:r>
        <w:rPr>
          <w:rFonts w:hint="eastAsia"/>
          <w:spacing w:val="-22"/>
        </w:rPr>
        <w:lastRenderedPageBreak/>
        <w:t>七</w:t>
      </w:r>
      <w:r w:rsidR="00191A60">
        <w:t xml:space="preserve"> 总结与展望</w:t>
      </w:r>
    </w:p>
    <w:p w14:paraId="77B3B5A2" w14:textId="77777777" w:rsidR="00F20633" w:rsidRDefault="00191A60" w:rsidP="00D33805">
      <w:pPr>
        <w:pStyle w:val="2"/>
        <w:numPr>
          <w:ilvl w:val="1"/>
          <w:numId w:val="9"/>
        </w:numPr>
      </w:pPr>
      <w:bookmarkStart w:id="53" w:name="_bookmark59"/>
      <w:bookmarkEnd w:id="53"/>
      <w: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proofErr w:type="gramStart"/>
      <w:r w:rsidR="00530CD6">
        <w:rPr>
          <w:rFonts w:hint="eastAsia"/>
          <w:spacing w:val="-1"/>
        </w:rPr>
        <w:t>在微信小</w:t>
      </w:r>
      <w:proofErr w:type="gramEnd"/>
      <w:r w:rsidR="00530CD6">
        <w:rPr>
          <w:rFonts w:hint="eastAsia"/>
          <w:spacing w:val="-1"/>
        </w:rPr>
        <w:t>程序开发的整体过程中</w:t>
      </w:r>
      <w:r>
        <w:rPr>
          <w:spacing w:val="-1"/>
        </w:rPr>
        <w:t>，</w:t>
      </w:r>
      <w:r w:rsidR="00530CD6">
        <w:rPr>
          <w:rFonts w:hint="eastAsia"/>
          <w:spacing w:val="-1"/>
        </w:rPr>
        <w:t>从了解到熟练应用</w:t>
      </w:r>
      <w:r>
        <w:rPr>
          <w:spacing w:val="-1"/>
        </w:rPr>
        <w:t>了</w:t>
      </w:r>
      <w:proofErr w:type="gramStart"/>
      <w:r>
        <w:rPr>
          <w:spacing w:val="-1"/>
        </w:rPr>
        <w:t>当今微信小</w:t>
      </w:r>
      <w:proofErr w:type="gramEnd"/>
      <w:r>
        <w:rPr>
          <w:spacing w:val="-1"/>
        </w:rPr>
        <w:t>程序开发过程中所</w:t>
      </w:r>
      <w:r>
        <w:rPr>
          <w:spacing w:val="-6"/>
        </w:rPr>
        <w:t>应用</w:t>
      </w:r>
      <w:proofErr w:type="gramStart"/>
      <w:r>
        <w:rPr>
          <w:spacing w:val="-6"/>
        </w:rPr>
        <w:t>到</w:t>
      </w:r>
      <w:r>
        <w:rPr>
          <w:spacing w:val="-2"/>
        </w:rPr>
        <w:t>微信小</w:t>
      </w:r>
      <w:proofErr w:type="gramEnd"/>
      <w:r>
        <w:rPr>
          <w:spacing w:val="-2"/>
        </w:rPr>
        <w:t>程序开发组件、</w:t>
      </w:r>
      <w:proofErr w:type="gramStart"/>
      <w:r>
        <w:rPr>
          <w:spacing w:val="-2"/>
        </w:rPr>
        <w:t>微信</w:t>
      </w:r>
      <w:r w:rsidR="00B411AB">
        <w:rPr>
          <w:rFonts w:hint="eastAsia"/>
          <w:spacing w:val="-2"/>
        </w:rPr>
        <w:t>云开发</w:t>
      </w:r>
      <w:proofErr w:type="gramEnd"/>
      <w:r w:rsidR="00B411AB">
        <w:rPr>
          <w:rFonts w:hint="eastAsia"/>
          <w:spacing w:val="-2"/>
        </w:rPr>
        <w:t>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43C34631" w:rsidR="00C1032D"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r w:rsidR="00C1032D">
        <w:br w:type="page"/>
      </w:r>
    </w:p>
    <w:p w14:paraId="3568AFFA" w14:textId="77777777" w:rsidR="00F20633" w:rsidRDefault="00F20633">
      <w:pPr>
        <w:pStyle w:val="a3"/>
        <w:spacing w:before="3" w:line="312" w:lineRule="auto"/>
        <w:ind w:left="237" w:right="415" w:firstLine="480"/>
        <w:jc w:val="both"/>
      </w:pPr>
    </w:p>
    <w:p w14:paraId="7C98CE2D" w14:textId="77777777" w:rsidR="00F20633" w:rsidRDefault="00191A60" w:rsidP="00D33805">
      <w:pPr>
        <w:pStyle w:val="2"/>
        <w:numPr>
          <w:ilvl w:val="1"/>
          <w:numId w:val="9"/>
        </w:numPr>
      </w:pPr>
      <w:bookmarkStart w:id="54" w:name="_bookmark60"/>
      <w:bookmarkEnd w:id="54"/>
      <w:r>
        <w:t>未来展望</w:t>
      </w:r>
    </w:p>
    <w:p w14:paraId="0D2A7FA6" w14:textId="77777777" w:rsidR="00F20633" w:rsidRDefault="00F20633">
      <w:pPr>
        <w:pStyle w:val="a3"/>
        <w:spacing w:before="1"/>
        <w:rPr>
          <w:sz w:val="25"/>
        </w:rPr>
      </w:pPr>
    </w:p>
    <w:p w14:paraId="326FBAFA" w14:textId="46132D58"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w:t>
      </w:r>
      <w:r w:rsidR="008B2EF2">
        <w:rPr>
          <w:rFonts w:hint="eastAsia"/>
          <w:spacing w:val="-10"/>
        </w:rPr>
        <w:t>电子类书籍的商家B</w:t>
      </w:r>
      <w:r w:rsidR="008B2EF2">
        <w:rPr>
          <w:spacing w:val="-10"/>
        </w:rPr>
        <w:t>2</w:t>
      </w:r>
      <w:r w:rsidR="008B2EF2">
        <w:rPr>
          <w:rFonts w:hint="eastAsia"/>
          <w:spacing w:val="-10"/>
        </w:rPr>
        <w:t>C的业务要求</w:t>
      </w:r>
      <w:r>
        <w:rPr>
          <w:spacing w:val="-3"/>
        </w:rPr>
        <w:t>，</w:t>
      </w:r>
      <w:r w:rsidR="008B2EF2">
        <w:rPr>
          <w:rFonts w:hint="eastAsia"/>
          <w:spacing w:val="-3"/>
        </w:rPr>
        <w:t>但由于时间仓促，</w:t>
      </w:r>
      <w:r w:rsidR="00DE07C4">
        <w:rPr>
          <w:rFonts w:hint="eastAsia"/>
          <w:spacing w:val="-3"/>
        </w:rPr>
        <w:t>同时</w:t>
      </w:r>
      <w:r w:rsidR="008B2EF2">
        <w:rPr>
          <w:rFonts w:hint="eastAsia"/>
          <w:spacing w:val="-3"/>
        </w:rPr>
        <w:t>市场需要变化</w:t>
      </w:r>
      <w:proofErr w:type="gramStart"/>
      <w:r w:rsidR="008B2EF2">
        <w:rPr>
          <w:rFonts w:hint="eastAsia"/>
          <w:spacing w:val="-3"/>
        </w:rPr>
        <w:t>十分</w:t>
      </w:r>
      <w:proofErr w:type="gramEnd"/>
      <w:r w:rsidR="008B2EF2">
        <w:rPr>
          <w:rFonts w:hint="eastAsia"/>
          <w:spacing w:val="-3"/>
        </w:rPr>
        <w:t>快速</w:t>
      </w:r>
      <w:r w:rsidR="00DE07C4">
        <w:rPr>
          <w:rFonts w:hint="eastAsia"/>
          <w:spacing w:val="-3"/>
        </w:rPr>
        <w:t>，日新月异</w:t>
      </w:r>
      <w:r w:rsidR="008B2EF2">
        <w:rPr>
          <w:rFonts w:hint="eastAsia"/>
          <w:spacing w:val="-3"/>
        </w:rPr>
        <w:t>，某些功能考虑不完善，可能还存在一些</w:t>
      </w:r>
      <w:proofErr w:type="gramStart"/>
      <w:r w:rsidR="008B2EF2">
        <w:rPr>
          <w:rFonts w:hint="eastAsia"/>
          <w:spacing w:val="-3"/>
        </w:rPr>
        <w:t>待增强</w:t>
      </w:r>
      <w:proofErr w:type="gramEnd"/>
      <w:r w:rsidR="008B2EF2">
        <w:rPr>
          <w:rFonts w:hint="eastAsia"/>
          <w:spacing w:val="-3"/>
        </w:rPr>
        <w:t>改进的模块</w:t>
      </w:r>
      <w:r>
        <w:rPr>
          <w:spacing w:val="-3"/>
        </w:rPr>
        <w:t>。在后续的过程中，</w:t>
      </w:r>
      <w:r w:rsidR="008B2EF2">
        <w:rPr>
          <w:rFonts w:hint="eastAsia"/>
          <w:spacing w:val="-3"/>
        </w:rPr>
        <w:t>在后续系统维护阶段，可在系统的稳定性与性能相关方面进行较大的提升与优化</w:t>
      </w:r>
      <w:r>
        <w:t>。</w:t>
      </w:r>
    </w:p>
    <w:p w14:paraId="0364E117" w14:textId="77777777" w:rsidR="00F20633" w:rsidRDefault="00191A60">
      <w:pPr>
        <w:pStyle w:val="a4"/>
        <w:numPr>
          <w:ilvl w:val="2"/>
          <w:numId w:val="9"/>
        </w:numPr>
        <w:tabs>
          <w:tab w:val="left" w:pos="1321"/>
        </w:tabs>
        <w:spacing w:line="312" w:lineRule="auto"/>
        <w:ind w:right="415" w:firstLine="480"/>
        <w:jc w:val="both"/>
        <w:rPr>
          <w:sz w:val="24"/>
        </w:rPr>
      </w:pPr>
      <w:proofErr w:type="gramStart"/>
      <w:r>
        <w:rPr>
          <w:sz w:val="24"/>
        </w:rPr>
        <w:t>基于微信小</w:t>
      </w:r>
      <w:proofErr w:type="gramEnd"/>
      <w:r>
        <w:rPr>
          <w:sz w:val="24"/>
        </w:rPr>
        <w:t>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4"/>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4"/>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rsidP="00340C9C">
      <w:pPr>
        <w:pStyle w:val="1"/>
      </w:pPr>
      <w:bookmarkStart w:id="55" w:name="_bookmark61"/>
      <w:bookmarkEnd w:id="55"/>
      <w:r>
        <w:lastRenderedPageBreak/>
        <w:t>参考文献</w:t>
      </w:r>
    </w:p>
    <w:p w14:paraId="00629CC2" w14:textId="77777777" w:rsidR="00F20633" w:rsidRDefault="00F20633">
      <w:pPr>
        <w:pStyle w:val="a3"/>
        <w:spacing w:before="11"/>
      </w:pPr>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56" w:name="_bookmark62"/>
      <w:bookmarkEnd w:id="56"/>
      <w: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EAC399" w14:textId="77777777" w:rsidR="00C92120" w:rsidRDefault="00C92120">
      <w:r>
        <w:separator/>
      </w:r>
    </w:p>
  </w:endnote>
  <w:endnote w:type="continuationSeparator" w:id="0">
    <w:p w14:paraId="79120BCD" w14:textId="77777777" w:rsidR="00C92120" w:rsidRDefault="00C921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486D80" w:rsidRDefault="00486D80">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486D80" w:rsidRDefault="00486D80">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97455F">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486D80" w:rsidRDefault="00486D80">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486D80" w:rsidRDefault="00486D80">
                <w:pPr>
                  <w:spacing w:before="10"/>
                  <w:ind w:left="60"/>
                  <w:rPr>
                    <w:rFonts w:ascii="Times New Roman"/>
                    <w:sz w:val="21"/>
                  </w:rPr>
                </w:pPr>
                <w:r>
                  <w:fldChar w:fldCharType="begin"/>
                </w:r>
                <w:r>
                  <w:rPr>
                    <w:rFonts w:ascii="Times New Roman"/>
                    <w:sz w:val="21"/>
                  </w:rPr>
                  <w:instrText xml:space="preserve"> PAGE </w:instrText>
                </w:r>
                <w:r>
                  <w:fldChar w:fldCharType="separate"/>
                </w:r>
                <w:r w:rsidR="0097455F">
                  <w:rPr>
                    <w:rFonts w:ascii="Times New Roman"/>
                    <w:noProof/>
                    <w:sz w:val="21"/>
                  </w:rPr>
                  <w:t>10</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486D80" w:rsidRDefault="00486D80">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486D80" w:rsidRDefault="00486D80">
                <w:pPr>
                  <w:spacing w:before="10"/>
                  <w:ind w:left="60"/>
                  <w:rPr>
                    <w:rFonts w:ascii="Times New Roman"/>
                    <w:sz w:val="21"/>
                  </w:rPr>
                </w:pPr>
                <w:r>
                  <w:fldChar w:fldCharType="begin"/>
                </w:r>
                <w:r>
                  <w:rPr>
                    <w:rFonts w:ascii="Times New Roman"/>
                    <w:sz w:val="21"/>
                  </w:rPr>
                  <w:instrText xml:space="preserve"> PAGE </w:instrText>
                </w:r>
                <w:r>
                  <w:fldChar w:fldCharType="separate"/>
                </w:r>
                <w:r w:rsidR="0097455F">
                  <w:rPr>
                    <w:rFonts w:ascii="Times New Roman"/>
                    <w:noProof/>
                    <w:sz w:val="21"/>
                  </w:rPr>
                  <w:t>32</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C04ED5" w14:textId="77777777" w:rsidR="00C92120" w:rsidRDefault="00C92120">
      <w:r>
        <w:separator/>
      </w:r>
    </w:p>
  </w:footnote>
  <w:footnote w:type="continuationSeparator" w:id="0">
    <w:p w14:paraId="49BA9819" w14:textId="77777777" w:rsidR="00C92120" w:rsidRDefault="00C921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486D80" w:rsidRDefault="00486D80">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486D80" w:rsidRDefault="00486D80">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486D80" w:rsidRDefault="00486D80">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486D80" w:rsidRDefault="00486D80">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486D80" w:rsidRDefault="00486D80">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486D80" w:rsidRDefault="00486D80">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3">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4">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5">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6">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8">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9">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1">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2">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3">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4">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6">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7">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8">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1">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2">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3">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2"/>
  </w:num>
  <w:num w:numId="2">
    <w:abstractNumId w:val="11"/>
  </w:num>
  <w:num w:numId="3">
    <w:abstractNumId w:val="2"/>
  </w:num>
  <w:num w:numId="4">
    <w:abstractNumId w:val="21"/>
  </w:num>
  <w:num w:numId="5">
    <w:abstractNumId w:val="30"/>
  </w:num>
  <w:num w:numId="6">
    <w:abstractNumId w:val="9"/>
  </w:num>
  <w:num w:numId="7">
    <w:abstractNumId w:val="12"/>
  </w:num>
  <w:num w:numId="8">
    <w:abstractNumId w:val="20"/>
  </w:num>
  <w:num w:numId="9">
    <w:abstractNumId w:val="33"/>
  </w:num>
  <w:num w:numId="10">
    <w:abstractNumId w:val="24"/>
  </w:num>
  <w:num w:numId="11">
    <w:abstractNumId w:val="1"/>
  </w:num>
  <w:num w:numId="12">
    <w:abstractNumId w:val="27"/>
  </w:num>
  <w:num w:numId="13">
    <w:abstractNumId w:val="8"/>
  </w:num>
  <w:num w:numId="14">
    <w:abstractNumId w:val="18"/>
  </w:num>
  <w:num w:numId="15">
    <w:abstractNumId w:val="29"/>
  </w:num>
  <w:num w:numId="16">
    <w:abstractNumId w:val="31"/>
  </w:num>
  <w:num w:numId="17">
    <w:abstractNumId w:val="14"/>
  </w:num>
  <w:num w:numId="18">
    <w:abstractNumId w:val="4"/>
  </w:num>
  <w:num w:numId="19">
    <w:abstractNumId w:val="25"/>
  </w:num>
  <w:num w:numId="20">
    <w:abstractNumId w:val="13"/>
  </w:num>
  <w:num w:numId="21">
    <w:abstractNumId w:val="7"/>
  </w:num>
  <w:num w:numId="22">
    <w:abstractNumId w:val="19"/>
  </w:num>
  <w:num w:numId="23">
    <w:abstractNumId w:val="26"/>
  </w:num>
  <w:num w:numId="24">
    <w:abstractNumId w:val="17"/>
  </w:num>
  <w:num w:numId="25">
    <w:abstractNumId w:val="6"/>
  </w:num>
  <w:num w:numId="26">
    <w:abstractNumId w:val="3"/>
  </w:num>
  <w:num w:numId="27">
    <w:abstractNumId w:val="10"/>
  </w:num>
  <w:num w:numId="28">
    <w:abstractNumId w:val="23"/>
  </w:num>
  <w:num w:numId="29">
    <w:abstractNumId w:val="5"/>
  </w:num>
  <w:num w:numId="30">
    <w:abstractNumId w:val="32"/>
  </w:num>
  <w:num w:numId="31">
    <w:abstractNumId w:val="0"/>
  </w:num>
  <w:num w:numId="32">
    <w:abstractNumId w:val="28"/>
  </w:num>
  <w:num w:numId="33">
    <w:abstractNumId w:val="16"/>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F70"/>
    <w:rsid w:val="00005FB4"/>
    <w:rsid w:val="00007681"/>
    <w:rsid w:val="00012E79"/>
    <w:rsid w:val="000144D7"/>
    <w:rsid w:val="00016036"/>
    <w:rsid w:val="00016CED"/>
    <w:rsid w:val="0003550E"/>
    <w:rsid w:val="000416F6"/>
    <w:rsid w:val="00042277"/>
    <w:rsid w:val="000437CB"/>
    <w:rsid w:val="000456CE"/>
    <w:rsid w:val="00055999"/>
    <w:rsid w:val="0006139B"/>
    <w:rsid w:val="0007097F"/>
    <w:rsid w:val="000737A1"/>
    <w:rsid w:val="00077DC6"/>
    <w:rsid w:val="00077FA2"/>
    <w:rsid w:val="00085683"/>
    <w:rsid w:val="00095F02"/>
    <w:rsid w:val="000B6750"/>
    <w:rsid w:val="000E3121"/>
    <w:rsid w:val="000F1585"/>
    <w:rsid w:val="000F7746"/>
    <w:rsid w:val="00102C25"/>
    <w:rsid w:val="00104919"/>
    <w:rsid w:val="001204AB"/>
    <w:rsid w:val="00122023"/>
    <w:rsid w:val="00123984"/>
    <w:rsid w:val="001366F3"/>
    <w:rsid w:val="00156F5E"/>
    <w:rsid w:val="001577D8"/>
    <w:rsid w:val="001602AE"/>
    <w:rsid w:val="001631C0"/>
    <w:rsid w:val="00165815"/>
    <w:rsid w:val="001833AD"/>
    <w:rsid w:val="00191A60"/>
    <w:rsid w:val="001A4410"/>
    <w:rsid w:val="001A5C30"/>
    <w:rsid w:val="001B3008"/>
    <w:rsid w:val="001D2F58"/>
    <w:rsid w:val="001D4459"/>
    <w:rsid w:val="001D6789"/>
    <w:rsid w:val="001E0044"/>
    <w:rsid w:val="001E0BAB"/>
    <w:rsid w:val="001E464F"/>
    <w:rsid w:val="001E4870"/>
    <w:rsid w:val="001E7323"/>
    <w:rsid w:val="002045E5"/>
    <w:rsid w:val="00211561"/>
    <w:rsid w:val="00216E6F"/>
    <w:rsid w:val="0022412B"/>
    <w:rsid w:val="00226851"/>
    <w:rsid w:val="002306D4"/>
    <w:rsid w:val="00236C6E"/>
    <w:rsid w:val="00240F18"/>
    <w:rsid w:val="002424BE"/>
    <w:rsid w:val="00252E2A"/>
    <w:rsid w:val="00257CCB"/>
    <w:rsid w:val="00260234"/>
    <w:rsid w:val="00265AC7"/>
    <w:rsid w:val="002743F9"/>
    <w:rsid w:val="00275633"/>
    <w:rsid w:val="002913E2"/>
    <w:rsid w:val="00291A20"/>
    <w:rsid w:val="002945F2"/>
    <w:rsid w:val="002A094B"/>
    <w:rsid w:val="002A55CA"/>
    <w:rsid w:val="002C3E07"/>
    <w:rsid w:val="002C4173"/>
    <w:rsid w:val="002D25FC"/>
    <w:rsid w:val="002D7555"/>
    <w:rsid w:val="002E1350"/>
    <w:rsid w:val="002E616D"/>
    <w:rsid w:val="002F02D3"/>
    <w:rsid w:val="002F280D"/>
    <w:rsid w:val="00310995"/>
    <w:rsid w:val="00340C9C"/>
    <w:rsid w:val="00353B09"/>
    <w:rsid w:val="00354546"/>
    <w:rsid w:val="00360414"/>
    <w:rsid w:val="00364BE0"/>
    <w:rsid w:val="003661AC"/>
    <w:rsid w:val="00370798"/>
    <w:rsid w:val="00372E36"/>
    <w:rsid w:val="00374E09"/>
    <w:rsid w:val="003829E4"/>
    <w:rsid w:val="00382D19"/>
    <w:rsid w:val="00385D9E"/>
    <w:rsid w:val="00390206"/>
    <w:rsid w:val="0039273C"/>
    <w:rsid w:val="00392A26"/>
    <w:rsid w:val="003A659A"/>
    <w:rsid w:val="003A7879"/>
    <w:rsid w:val="003B5BE3"/>
    <w:rsid w:val="003C2809"/>
    <w:rsid w:val="003C7D9E"/>
    <w:rsid w:val="003D4914"/>
    <w:rsid w:val="003D64B9"/>
    <w:rsid w:val="003F0790"/>
    <w:rsid w:val="003F2BC9"/>
    <w:rsid w:val="003F7BCE"/>
    <w:rsid w:val="0040014C"/>
    <w:rsid w:val="00405B5C"/>
    <w:rsid w:val="00420808"/>
    <w:rsid w:val="004346C9"/>
    <w:rsid w:val="00434845"/>
    <w:rsid w:val="00435459"/>
    <w:rsid w:val="004423B0"/>
    <w:rsid w:val="00451F31"/>
    <w:rsid w:val="0045600B"/>
    <w:rsid w:val="00462C34"/>
    <w:rsid w:val="00467632"/>
    <w:rsid w:val="00471A15"/>
    <w:rsid w:val="00477788"/>
    <w:rsid w:val="00477F7C"/>
    <w:rsid w:val="0048110C"/>
    <w:rsid w:val="00486D80"/>
    <w:rsid w:val="00492910"/>
    <w:rsid w:val="0049453E"/>
    <w:rsid w:val="004A24C0"/>
    <w:rsid w:val="004A3A46"/>
    <w:rsid w:val="004B17E5"/>
    <w:rsid w:val="004B2BB0"/>
    <w:rsid w:val="004B577F"/>
    <w:rsid w:val="004B6E7D"/>
    <w:rsid w:val="004B77DE"/>
    <w:rsid w:val="004C179D"/>
    <w:rsid w:val="004C1BC9"/>
    <w:rsid w:val="004C6BA4"/>
    <w:rsid w:val="004C74D3"/>
    <w:rsid w:val="004D422A"/>
    <w:rsid w:val="004D5271"/>
    <w:rsid w:val="004F0380"/>
    <w:rsid w:val="004F790D"/>
    <w:rsid w:val="00504A2E"/>
    <w:rsid w:val="005061CA"/>
    <w:rsid w:val="00512DEE"/>
    <w:rsid w:val="0051505D"/>
    <w:rsid w:val="005171B7"/>
    <w:rsid w:val="0052158D"/>
    <w:rsid w:val="00522A60"/>
    <w:rsid w:val="00530CD6"/>
    <w:rsid w:val="005335B0"/>
    <w:rsid w:val="00537112"/>
    <w:rsid w:val="00550AFE"/>
    <w:rsid w:val="00553972"/>
    <w:rsid w:val="005545DF"/>
    <w:rsid w:val="00554D9B"/>
    <w:rsid w:val="00560A55"/>
    <w:rsid w:val="00563DCC"/>
    <w:rsid w:val="00567A1A"/>
    <w:rsid w:val="0057087A"/>
    <w:rsid w:val="0058542B"/>
    <w:rsid w:val="005A68AD"/>
    <w:rsid w:val="005B3400"/>
    <w:rsid w:val="005B6344"/>
    <w:rsid w:val="005C0FAB"/>
    <w:rsid w:val="005C57C8"/>
    <w:rsid w:val="005D7707"/>
    <w:rsid w:val="005E15D0"/>
    <w:rsid w:val="005E2086"/>
    <w:rsid w:val="005E74C7"/>
    <w:rsid w:val="005F1E32"/>
    <w:rsid w:val="006002EA"/>
    <w:rsid w:val="00600A54"/>
    <w:rsid w:val="006021D1"/>
    <w:rsid w:val="00607DC7"/>
    <w:rsid w:val="00610330"/>
    <w:rsid w:val="00617BA9"/>
    <w:rsid w:val="00630A5A"/>
    <w:rsid w:val="006420E8"/>
    <w:rsid w:val="00655066"/>
    <w:rsid w:val="00664BAA"/>
    <w:rsid w:val="00665C08"/>
    <w:rsid w:val="0068235A"/>
    <w:rsid w:val="00686B1F"/>
    <w:rsid w:val="0069213B"/>
    <w:rsid w:val="00697855"/>
    <w:rsid w:val="00697DC3"/>
    <w:rsid w:val="006A1177"/>
    <w:rsid w:val="006A414C"/>
    <w:rsid w:val="006C2D1E"/>
    <w:rsid w:val="006C6301"/>
    <w:rsid w:val="006D2A07"/>
    <w:rsid w:val="006F2C19"/>
    <w:rsid w:val="007030F3"/>
    <w:rsid w:val="0071015F"/>
    <w:rsid w:val="00713173"/>
    <w:rsid w:val="00716628"/>
    <w:rsid w:val="00724864"/>
    <w:rsid w:val="00725913"/>
    <w:rsid w:val="007301FD"/>
    <w:rsid w:val="007346A2"/>
    <w:rsid w:val="007401F3"/>
    <w:rsid w:val="007411EC"/>
    <w:rsid w:val="0074144D"/>
    <w:rsid w:val="00747B27"/>
    <w:rsid w:val="00752FDC"/>
    <w:rsid w:val="00754687"/>
    <w:rsid w:val="0075587C"/>
    <w:rsid w:val="007651BA"/>
    <w:rsid w:val="0076574C"/>
    <w:rsid w:val="00772F83"/>
    <w:rsid w:val="00790B9A"/>
    <w:rsid w:val="007920B7"/>
    <w:rsid w:val="00794300"/>
    <w:rsid w:val="00794A5B"/>
    <w:rsid w:val="007A6571"/>
    <w:rsid w:val="007A735F"/>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62D7"/>
    <w:rsid w:val="00807FF7"/>
    <w:rsid w:val="00815511"/>
    <w:rsid w:val="00820110"/>
    <w:rsid w:val="00822617"/>
    <w:rsid w:val="00840246"/>
    <w:rsid w:val="00847787"/>
    <w:rsid w:val="008520A4"/>
    <w:rsid w:val="0085238F"/>
    <w:rsid w:val="008713BC"/>
    <w:rsid w:val="008718A8"/>
    <w:rsid w:val="0087337A"/>
    <w:rsid w:val="00877C18"/>
    <w:rsid w:val="00880BD1"/>
    <w:rsid w:val="00881B6E"/>
    <w:rsid w:val="00895045"/>
    <w:rsid w:val="008B1838"/>
    <w:rsid w:val="008B2EF2"/>
    <w:rsid w:val="008B4BC0"/>
    <w:rsid w:val="008C2714"/>
    <w:rsid w:val="008D1387"/>
    <w:rsid w:val="008D1F3C"/>
    <w:rsid w:val="008D2DAB"/>
    <w:rsid w:val="008D4A4D"/>
    <w:rsid w:val="008E1BE7"/>
    <w:rsid w:val="008E37A6"/>
    <w:rsid w:val="008F2B37"/>
    <w:rsid w:val="008F33C4"/>
    <w:rsid w:val="008F3A57"/>
    <w:rsid w:val="008F66C5"/>
    <w:rsid w:val="009031E4"/>
    <w:rsid w:val="00903996"/>
    <w:rsid w:val="0092116F"/>
    <w:rsid w:val="00930296"/>
    <w:rsid w:val="0093183D"/>
    <w:rsid w:val="00934F1D"/>
    <w:rsid w:val="00954850"/>
    <w:rsid w:val="00957F31"/>
    <w:rsid w:val="009611E3"/>
    <w:rsid w:val="00961D0A"/>
    <w:rsid w:val="0096670F"/>
    <w:rsid w:val="0097455F"/>
    <w:rsid w:val="0097506A"/>
    <w:rsid w:val="00983550"/>
    <w:rsid w:val="009945B4"/>
    <w:rsid w:val="0099564F"/>
    <w:rsid w:val="009A70E9"/>
    <w:rsid w:val="009B0A1B"/>
    <w:rsid w:val="009C632F"/>
    <w:rsid w:val="009D245E"/>
    <w:rsid w:val="009D7408"/>
    <w:rsid w:val="009D773B"/>
    <w:rsid w:val="009F3D62"/>
    <w:rsid w:val="009F4970"/>
    <w:rsid w:val="009F4C99"/>
    <w:rsid w:val="009F51BC"/>
    <w:rsid w:val="00A10AAF"/>
    <w:rsid w:val="00A14A84"/>
    <w:rsid w:val="00A20FBA"/>
    <w:rsid w:val="00A31A38"/>
    <w:rsid w:val="00A329B4"/>
    <w:rsid w:val="00A363F3"/>
    <w:rsid w:val="00A46BD6"/>
    <w:rsid w:val="00A65A4A"/>
    <w:rsid w:val="00A729FE"/>
    <w:rsid w:val="00A759F2"/>
    <w:rsid w:val="00A76778"/>
    <w:rsid w:val="00A8362F"/>
    <w:rsid w:val="00A944D5"/>
    <w:rsid w:val="00AA0B71"/>
    <w:rsid w:val="00AD42DC"/>
    <w:rsid w:val="00AD625D"/>
    <w:rsid w:val="00AE06DA"/>
    <w:rsid w:val="00AE3848"/>
    <w:rsid w:val="00AE4E4F"/>
    <w:rsid w:val="00AF1E81"/>
    <w:rsid w:val="00AF69AC"/>
    <w:rsid w:val="00AF739C"/>
    <w:rsid w:val="00B004C4"/>
    <w:rsid w:val="00B013AE"/>
    <w:rsid w:val="00B06AE1"/>
    <w:rsid w:val="00B06CD9"/>
    <w:rsid w:val="00B07FF0"/>
    <w:rsid w:val="00B237ED"/>
    <w:rsid w:val="00B411AB"/>
    <w:rsid w:val="00B50BD2"/>
    <w:rsid w:val="00B53F36"/>
    <w:rsid w:val="00B54E4B"/>
    <w:rsid w:val="00B600CE"/>
    <w:rsid w:val="00B61957"/>
    <w:rsid w:val="00B743D1"/>
    <w:rsid w:val="00B7772B"/>
    <w:rsid w:val="00B804C2"/>
    <w:rsid w:val="00B8640A"/>
    <w:rsid w:val="00B8694C"/>
    <w:rsid w:val="00B9598A"/>
    <w:rsid w:val="00B962BB"/>
    <w:rsid w:val="00BA441F"/>
    <w:rsid w:val="00BA7088"/>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7FC7"/>
    <w:rsid w:val="00C31C92"/>
    <w:rsid w:val="00C35329"/>
    <w:rsid w:val="00C35DC9"/>
    <w:rsid w:val="00C368A4"/>
    <w:rsid w:val="00C37593"/>
    <w:rsid w:val="00C40B08"/>
    <w:rsid w:val="00C52B4D"/>
    <w:rsid w:val="00C53DEE"/>
    <w:rsid w:val="00C54DE5"/>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E404F"/>
    <w:rsid w:val="00CF3301"/>
    <w:rsid w:val="00CF4DC9"/>
    <w:rsid w:val="00CF5BB3"/>
    <w:rsid w:val="00CF6509"/>
    <w:rsid w:val="00D02290"/>
    <w:rsid w:val="00D058A1"/>
    <w:rsid w:val="00D20D2F"/>
    <w:rsid w:val="00D21ACE"/>
    <w:rsid w:val="00D21BD2"/>
    <w:rsid w:val="00D254C6"/>
    <w:rsid w:val="00D30903"/>
    <w:rsid w:val="00D33478"/>
    <w:rsid w:val="00D33805"/>
    <w:rsid w:val="00D33DCF"/>
    <w:rsid w:val="00D55B8B"/>
    <w:rsid w:val="00D65167"/>
    <w:rsid w:val="00D73F6A"/>
    <w:rsid w:val="00D748C6"/>
    <w:rsid w:val="00D80B2F"/>
    <w:rsid w:val="00D8161D"/>
    <w:rsid w:val="00D84A7F"/>
    <w:rsid w:val="00D929B2"/>
    <w:rsid w:val="00D93251"/>
    <w:rsid w:val="00DA656F"/>
    <w:rsid w:val="00DB271C"/>
    <w:rsid w:val="00DB6ECF"/>
    <w:rsid w:val="00DC1D3B"/>
    <w:rsid w:val="00DC68B5"/>
    <w:rsid w:val="00DD289F"/>
    <w:rsid w:val="00DD3A0B"/>
    <w:rsid w:val="00DD66E5"/>
    <w:rsid w:val="00DE028B"/>
    <w:rsid w:val="00DE059C"/>
    <w:rsid w:val="00DE07C4"/>
    <w:rsid w:val="00DE3E51"/>
    <w:rsid w:val="00DF424D"/>
    <w:rsid w:val="00DF472D"/>
    <w:rsid w:val="00E02944"/>
    <w:rsid w:val="00E04A2F"/>
    <w:rsid w:val="00E17DFD"/>
    <w:rsid w:val="00E27164"/>
    <w:rsid w:val="00E40A3B"/>
    <w:rsid w:val="00E518DE"/>
    <w:rsid w:val="00E57579"/>
    <w:rsid w:val="00E62038"/>
    <w:rsid w:val="00E62F2A"/>
    <w:rsid w:val="00E63E8B"/>
    <w:rsid w:val="00E66B3E"/>
    <w:rsid w:val="00E71829"/>
    <w:rsid w:val="00E80717"/>
    <w:rsid w:val="00E857B5"/>
    <w:rsid w:val="00E94628"/>
    <w:rsid w:val="00E97F80"/>
    <w:rsid w:val="00EA12D9"/>
    <w:rsid w:val="00EA3302"/>
    <w:rsid w:val="00EA6946"/>
    <w:rsid w:val="00EC2DC9"/>
    <w:rsid w:val="00EC4988"/>
    <w:rsid w:val="00ED6FE0"/>
    <w:rsid w:val="00EE2562"/>
    <w:rsid w:val="00EF1337"/>
    <w:rsid w:val="00F01D69"/>
    <w:rsid w:val="00F165B5"/>
    <w:rsid w:val="00F17196"/>
    <w:rsid w:val="00F1784F"/>
    <w:rsid w:val="00F20633"/>
    <w:rsid w:val="00F222E8"/>
    <w:rsid w:val="00F43834"/>
    <w:rsid w:val="00F629DA"/>
    <w:rsid w:val="00F716A9"/>
    <w:rsid w:val="00F722E7"/>
    <w:rsid w:val="00F81582"/>
    <w:rsid w:val="00F86A04"/>
    <w:rsid w:val="00F86F38"/>
    <w:rsid w:val="00F900F0"/>
    <w:rsid w:val="00FB0336"/>
    <w:rsid w:val="00FB288F"/>
    <w:rsid w:val="00FC1B7A"/>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0">
    <w:name w:val="toc 3"/>
    <w:basedOn w:val="a"/>
    <w:uiPriority w:val="1"/>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package" Target="embeddings/Microsoft_Visio_Drawing233.vsdx"/><Relationship Id="rId29" Type="http://schemas.openxmlformats.org/officeDocument/2006/relationships/package" Target="embeddings/Microsoft_Visio_Drawing5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9B967-FF8E-4418-82D0-4F034A2B7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TotalTime>
  <Pages>1</Pages>
  <Words>3117</Words>
  <Characters>17771</Characters>
  <Application>Microsoft Office Word</Application>
  <DocSecurity>0</DocSecurity>
  <Lines>148</Lines>
  <Paragraphs>41</Paragraphs>
  <ScaleCrop>false</ScaleCrop>
  <Company/>
  <LinksUpToDate>false</LinksUpToDate>
  <CharactersWithSpaces>20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399</cp:revision>
  <dcterms:created xsi:type="dcterms:W3CDTF">2022-01-27T06:44:00Z</dcterms:created>
  <dcterms:modified xsi:type="dcterms:W3CDTF">2022-03-15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